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7530" w:rsidRPr="00970452" w:rsidRDefault="004774FF">
      <w:pPr>
        <w:spacing w:afterLines="50" w:after="156"/>
        <w:jc w:val="center"/>
        <w:rPr>
          <w:b/>
          <w:sz w:val="36"/>
          <w:szCs w:val="36"/>
        </w:rPr>
      </w:pPr>
      <w:r w:rsidRPr="00970452">
        <w:rPr>
          <w:b/>
          <w:sz w:val="36"/>
          <w:szCs w:val="36"/>
        </w:rPr>
        <w:t>《</w:t>
      </w:r>
      <w:r w:rsidRPr="00970452">
        <w:rPr>
          <w:b/>
          <w:sz w:val="36"/>
          <w:szCs w:val="36"/>
        </w:rPr>
        <w:t>Java</w:t>
      </w:r>
      <w:r w:rsidRPr="00970452">
        <w:rPr>
          <w:b/>
          <w:sz w:val="36"/>
          <w:szCs w:val="36"/>
        </w:rPr>
        <w:t>语言程序设计》开放式大作业报告</w:t>
      </w:r>
    </w:p>
    <w:tbl>
      <w:tblPr>
        <w:tblW w:w="0" w:type="auto"/>
        <w:tblInd w:w="-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8"/>
        <w:gridCol w:w="1350"/>
        <w:gridCol w:w="1409"/>
        <w:gridCol w:w="1695"/>
        <w:gridCol w:w="1688"/>
        <w:gridCol w:w="800"/>
        <w:gridCol w:w="800"/>
      </w:tblGrid>
      <w:tr w:rsidR="0085619A" w:rsidRPr="00970452">
        <w:trPr>
          <w:trHeight w:val="330"/>
        </w:trPr>
        <w:tc>
          <w:tcPr>
            <w:tcW w:w="1542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大作业题目</w:t>
            </w:r>
          </w:p>
        </w:tc>
        <w:tc>
          <w:tcPr>
            <w:tcW w:w="4848" w:type="dxa"/>
            <w:gridSpan w:val="3"/>
            <w:tcBorders>
              <w:top w:val="single" w:sz="12" w:space="0" w:color="auto"/>
            </w:tcBorders>
            <w:vAlign w:val="center"/>
          </w:tcPr>
          <w:p w:rsidR="00517530" w:rsidRPr="00970452" w:rsidRDefault="00425A8B">
            <w:pPr>
              <w:jc w:val="center"/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网络</w:t>
            </w:r>
            <w:r w:rsidR="004774FF" w:rsidRPr="00970452">
              <w:rPr>
                <w:b/>
                <w:color w:val="000000"/>
              </w:rPr>
              <w:t>联机游戏</w:t>
            </w:r>
            <w:r w:rsidR="004774FF" w:rsidRPr="00970452">
              <w:rPr>
                <w:b/>
                <w:color w:val="000000"/>
              </w:rPr>
              <w:t>-</w:t>
            </w:r>
            <w:r w:rsidR="004774FF" w:rsidRPr="00970452">
              <w:rPr>
                <w:b/>
                <w:color w:val="000000"/>
              </w:rPr>
              <w:t>狼人杀</w:t>
            </w:r>
          </w:p>
        </w:tc>
        <w:tc>
          <w:tcPr>
            <w:tcW w:w="1880" w:type="dxa"/>
            <w:tcBorders>
              <w:top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类型</w:t>
            </w:r>
          </w:p>
        </w:tc>
        <w:tc>
          <w:tcPr>
            <w:tcW w:w="1636" w:type="dxa"/>
            <w:gridSpan w:val="2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游戏</w:t>
            </w:r>
          </w:p>
        </w:tc>
      </w:tr>
      <w:tr w:rsidR="00BB608D" w:rsidRPr="00970452">
        <w:trPr>
          <w:trHeight w:val="330"/>
        </w:trPr>
        <w:tc>
          <w:tcPr>
            <w:tcW w:w="1542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班</w:t>
            </w:r>
            <w:r w:rsidRPr="00970452">
              <w:rPr>
                <w:b/>
              </w:rPr>
              <w:t xml:space="preserve">  </w:t>
            </w:r>
            <w:r w:rsidRPr="00970452">
              <w:rPr>
                <w:b/>
              </w:rPr>
              <w:t>号</w:t>
            </w:r>
          </w:p>
        </w:tc>
        <w:tc>
          <w:tcPr>
            <w:tcW w:w="2987" w:type="dxa"/>
            <w:gridSpan w:val="2"/>
            <w:tcBorders>
              <w:top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120L0221</w:t>
            </w:r>
          </w:p>
        </w:tc>
        <w:tc>
          <w:tcPr>
            <w:tcW w:w="1861" w:type="dxa"/>
            <w:tcBorders>
              <w:top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学</w:t>
            </w:r>
            <w:r w:rsidRPr="00970452">
              <w:rPr>
                <w:b/>
              </w:rPr>
              <w:t xml:space="preserve">  </w:t>
            </w:r>
            <w:r w:rsidRPr="00970452">
              <w:rPr>
                <w:b/>
              </w:rPr>
              <w:t>号</w:t>
            </w:r>
          </w:p>
        </w:tc>
        <w:tc>
          <w:tcPr>
            <w:tcW w:w="3516" w:type="dxa"/>
            <w:gridSpan w:val="3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120L022115</w:t>
            </w:r>
          </w:p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120L022109</w:t>
            </w:r>
          </w:p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120L0221</w:t>
            </w:r>
            <w:r w:rsidR="00D215AE">
              <w:rPr>
                <w:b/>
              </w:rPr>
              <w:t>16</w:t>
            </w:r>
          </w:p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120L0221</w:t>
            </w:r>
            <w:r w:rsidR="00D215AE">
              <w:rPr>
                <w:b/>
              </w:rPr>
              <w:t>30</w:t>
            </w:r>
          </w:p>
        </w:tc>
      </w:tr>
      <w:tr w:rsidR="00744020" w:rsidRPr="00970452">
        <w:trPr>
          <w:trHeight w:val="330"/>
        </w:trPr>
        <w:tc>
          <w:tcPr>
            <w:tcW w:w="1542" w:type="dxa"/>
            <w:tcBorders>
              <w:top w:val="single" w:sz="4" w:space="0" w:color="auto"/>
              <w:left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所在院系</w:t>
            </w:r>
          </w:p>
        </w:tc>
        <w:tc>
          <w:tcPr>
            <w:tcW w:w="1459" w:type="dxa"/>
            <w:tcBorders>
              <w:top w:val="single" w:sz="4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基础学部</w:t>
            </w:r>
          </w:p>
        </w:tc>
        <w:tc>
          <w:tcPr>
            <w:tcW w:w="1528" w:type="dxa"/>
            <w:tcBorders>
              <w:top w:val="single" w:sz="4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学</w:t>
            </w:r>
            <w:r w:rsidRPr="00970452">
              <w:rPr>
                <w:b/>
              </w:rPr>
              <w:t xml:space="preserve">  </w:t>
            </w:r>
            <w:r w:rsidRPr="00970452">
              <w:rPr>
                <w:b/>
              </w:rPr>
              <w:t>期</w:t>
            </w:r>
          </w:p>
        </w:tc>
        <w:tc>
          <w:tcPr>
            <w:tcW w:w="1861" w:type="dxa"/>
            <w:tcBorders>
              <w:top w:val="single" w:sz="4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2021</w:t>
            </w:r>
            <w:r w:rsidRPr="00970452">
              <w:rPr>
                <w:b/>
              </w:rPr>
              <w:t>年夏季学期</w:t>
            </w:r>
          </w:p>
        </w:tc>
        <w:tc>
          <w:tcPr>
            <w:tcW w:w="1880" w:type="dxa"/>
            <w:tcBorders>
              <w:top w:val="single" w:sz="4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任课教师</w:t>
            </w:r>
          </w:p>
        </w:tc>
        <w:tc>
          <w:tcPr>
            <w:tcW w:w="1636" w:type="dxa"/>
            <w:gridSpan w:val="2"/>
            <w:tcBorders>
              <w:top w:val="single" w:sz="4" w:space="0" w:color="auto"/>
              <w:right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于海宁</w:t>
            </w:r>
          </w:p>
        </w:tc>
      </w:tr>
      <w:tr w:rsidR="00517530" w:rsidRPr="00970452">
        <w:trPr>
          <w:trHeight w:val="330"/>
        </w:trPr>
        <w:tc>
          <w:tcPr>
            <w:tcW w:w="1542" w:type="dxa"/>
            <w:tcBorders>
              <w:left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类型</w:t>
            </w:r>
          </w:p>
        </w:tc>
        <w:tc>
          <w:tcPr>
            <w:tcW w:w="8364" w:type="dxa"/>
            <w:gridSpan w:val="6"/>
            <w:tcBorders>
              <w:right w:val="single" w:sz="12" w:space="0" w:color="auto"/>
            </w:tcBorders>
            <w:vAlign w:val="center"/>
          </w:tcPr>
          <w:p w:rsidR="00517530" w:rsidRPr="00970452" w:rsidRDefault="004774FF">
            <w:pPr>
              <w:jc w:val="center"/>
              <w:rPr>
                <w:b/>
              </w:rPr>
            </w:pPr>
            <w:r w:rsidRPr="00970452">
              <w:rPr>
                <w:b/>
              </w:rPr>
              <w:t>综合设计型</w:t>
            </w:r>
          </w:p>
        </w:tc>
      </w:tr>
      <w:tr w:rsidR="00517530" w:rsidRPr="00970452">
        <w:trPr>
          <w:trHeight w:val="210"/>
        </w:trPr>
        <w:tc>
          <w:tcPr>
            <w:tcW w:w="9906" w:type="dxa"/>
            <w:gridSpan w:val="7"/>
            <w:tcBorders>
              <w:top w:val="double" w:sz="12" w:space="0" w:color="auto"/>
              <w:left w:val="single" w:sz="12" w:space="0" w:color="auto"/>
              <w:right w:val="single" w:sz="12" w:space="0" w:color="auto"/>
            </w:tcBorders>
          </w:tcPr>
          <w:p w:rsidR="00517530" w:rsidRPr="00970452" w:rsidRDefault="004774FF">
            <w:pPr>
              <w:rPr>
                <w:b/>
              </w:rPr>
            </w:pPr>
            <w:r w:rsidRPr="00970452">
              <w:rPr>
                <w:b/>
              </w:rPr>
              <w:t>实验目的：</w:t>
            </w:r>
          </w:p>
        </w:tc>
      </w:tr>
      <w:tr w:rsidR="00517530" w:rsidRPr="00970452">
        <w:trPr>
          <w:trHeight w:val="626"/>
        </w:trPr>
        <w:tc>
          <w:tcPr>
            <w:tcW w:w="9906" w:type="dxa"/>
            <w:gridSpan w:val="7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17530" w:rsidRPr="00970452" w:rsidRDefault="004774FF">
            <w:pPr>
              <w:pStyle w:val="2"/>
              <w:numPr>
                <w:ilvl w:val="0"/>
                <w:numId w:val="1"/>
              </w:numPr>
              <w:ind w:firstLineChars="0"/>
              <w:rPr>
                <w:rFonts w:cs="Times New Roman"/>
                <w:sz w:val="21"/>
                <w:szCs w:val="21"/>
              </w:rPr>
            </w:pPr>
            <w:r w:rsidRPr="00970452">
              <w:rPr>
                <w:rFonts w:cs="Times New Roman"/>
                <w:sz w:val="21"/>
                <w:szCs w:val="21"/>
              </w:rPr>
              <w:t>掌握程序设计的基本算法和简单数据结构基础，能够综合运用基本控制语句、算法和数据结构，以及自顶向下、逐步求精的模块化设计方法和面向对象的设计方法，能够设计具有小规模的系统级</w:t>
            </w:r>
            <w:r w:rsidRPr="00970452">
              <w:rPr>
                <w:rFonts w:cs="Times New Roman"/>
                <w:sz w:val="21"/>
                <w:szCs w:val="21"/>
              </w:rPr>
              <w:t>Java</w:t>
            </w:r>
            <w:r w:rsidRPr="00970452">
              <w:rPr>
                <w:rFonts w:cs="Times New Roman"/>
                <w:sz w:val="21"/>
                <w:szCs w:val="21"/>
              </w:rPr>
              <w:t>语言程序，提高系统编程能力；</w:t>
            </w:r>
          </w:p>
          <w:p w:rsidR="00517530" w:rsidRPr="00970452" w:rsidRDefault="004774FF">
            <w:pPr>
              <w:pStyle w:val="2"/>
              <w:numPr>
                <w:ilvl w:val="0"/>
                <w:numId w:val="1"/>
              </w:numPr>
              <w:ind w:firstLineChars="0"/>
              <w:rPr>
                <w:rFonts w:cs="Times New Roman"/>
                <w:sz w:val="21"/>
                <w:szCs w:val="21"/>
              </w:rPr>
            </w:pPr>
            <w:r w:rsidRPr="00970452">
              <w:rPr>
                <w:rFonts w:cs="Times New Roman"/>
                <w:sz w:val="21"/>
                <w:szCs w:val="21"/>
              </w:rPr>
              <w:t>针对计算相关的复杂工程问题，能够使用恰当的算法和数据结构，完成计算、统计、排序、检索、匹配等相关的软件系统的构造、测试与实现；</w:t>
            </w:r>
          </w:p>
          <w:p w:rsidR="00517530" w:rsidRPr="00970452" w:rsidRDefault="004774FF">
            <w:pPr>
              <w:pStyle w:val="2"/>
              <w:numPr>
                <w:ilvl w:val="0"/>
                <w:numId w:val="1"/>
              </w:numPr>
              <w:ind w:firstLineChars="0"/>
              <w:rPr>
                <w:rFonts w:cs="Times New Roman"/>
                <w:sz w:val="21"/>
                <w:szCs w:val="21"/>
              </w:rPr>
            </w:pPr>
            <w:r w:rsidRPr="00970452">
              <w:rPr>
                <w:rFonts w:cs="Times New Roman"/>
                <w:sz w:val="21"/>
                <w:szCs w:val="21"/>
              </w:rPr>
              <w:t>能够基于面向对象的思想进行程序的设计与实现；</w:t>
            </w:r>
          </w:p>
          <w:p w:rsidR="00517530" w:rsidRPr="00970452" w:rsidRDefault="004774FF">
            <w:pPr>
              <w:pStyle w:val="2"/>
              <w:numPr>
                <w:ilvl w:val="0"/>
                <w:numId w:val="1"/>
              </w:numPr>
              <w:ind w:firstLineChars="0"/>
              <w:rPr>
                <w:rFonts w:cs="Times New Roman"/>
                <w:sz w:val="21"/>
                <w:szCs w:val="21"/>
              </w:rPr>
            </w:pPr>
            <w:r w:rsidRPr="00970452">
              <w:rPr>
                <w:rFonts w:cs="Times New Roman"/>
                <w:sz w:val="21"/>
                <w:szCs w:val="21"/>
              </w:rPr>
              <w:t>掌握常用的程序调试和测试方法。</w:t>
            </w:r>
          </w:p>
        </w:tc>
      </w:tr>
      <w:tr w:rsidR="00517530" w:rsidRPr="00970452">
        <w:tc>
          <w:tcPr>
            <w:tcW w:w="9906" w:type="dxa"/>
            <w:gridSpan w:val="7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17530" w:rsidRPr="00970452" w:rsidRDefault="004774FF">
            <w:r w:rsidRPr="00970452">
              <w:rPr>
                <w:b/>
              </w:rPr>
              <w:t>实验要求：</w:t>
            </w:r>
          </w:p>
        </w:tc>
      </w:tr>
      <w:tr w:rsidR="00517530" w:rsidRPr="00970452">
        <w:trPr>
          <w:trHeight w:val="1048"/>
        </w:trPr>
        <w:tc>
          <w:tcPr>
            <w:tcW w:w="9906" w:type="dxa"/>
            <w:gridSpan w:val="7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17530" w:rsidRPr="00970452" w:rsidRDefault="004774FF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szCs w:val="21"/>
              </w:rPr>
            </w:pPr>
            <w:r w:rsidRPr="00970452">
              <w:rPr>
                <w:szCs w:val="21"/>
              </w:rPr>
              <w:t>采用自顶向下、逐步求精的模块化设计思想设计一个小型信息库管理系统，或者闯关式游戏程序。</w:t>
            </w:r>
          </w:p>
          <w:p w:rsidR="00517530" w:rsidRPr="00970452" w:rsidRDefault="004774FF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szCs w:val="21"/>
              </w:rPr>
            </w:pPr>
            <w:r w:rsidRPr="00970452">
              <w:rPr>
                <w:szCs w:val="21"/>
              </w:rPr>
              <w:t>要求解释说明采用了什么数据结构和算法，为什么选择这种数据结构或算法，系统实现过程中遇到了哪些问题，这些问题是如何解决的，还有什么问题尚未解决，今后打算从哪几个方面进行改进，本设计的亮点和难点在哪里，实验结果如何，有哪些收获和学习体会</w:t>
            </w:r>
            <w:r w:rsidRPr="00970452">
              <w:rPr>
                <w:color w:val="000000"/>
                <w:sz w:val="20"/>
                <w:szCs w:val="20"/>
                <w:shd w:val="clear" w:color="auto" w:fill="FFFFFF"/>
              </w:rPr>
              <w:t>；</w:t>
            </w:r>
          </w:p>
          <w:p w:rsidR="00517530" w:rsidRPr="00970452" w:rsidRDefault="004774FF">
            <w:pPr>
              <w:pStyle w:val="2"/>
              <w:numPr>
                <w:ilvl w:val="0"/>
                <w:numId w:val="2"/>
              </w:numPr>
              <w:ind w:firstLineChars="0"/>
              <w:rPr>
                <w:rFonts w:cs="Times New Roman"/>
                <w:sz w:val="21"/>
                <w:szCs w:val="21"/>
              </w:rPr>
            </w:pPr>
            <w:r w:rsidRPr="00970452">
              <w:rPr>
                <w:rFonts w:cs="Times New Roman"/>
                <w:sz w:val="21"/>
                <w:szCs w:val="21"/>
              </w:rPr>
              <w:t>编写程序完成以下大作业内容并完成大作业报告。</w:t>
            </w:r>
          </w:p>
        </w:tc>
      </w:tr>
      <w:tr w:rsidR="00517530" w:rsidRPr="00970452">
        <w:tc>
          <w:tcPr>
            <w:tcW w:w="9906" w:type="dxa"/>
            <w:gridSpan w:val="7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17530" w:rsidRPr="00970452" w:rsidRDefault="004774FF">
            <w:pPr>
              <w:rPr>
                <w:b/>
              </w:rPr>
            </w:pPr>
            <w:r w:rsidRPr="00970452">
              <w:rPr>
                <w:b/>
              </w:rPr>
              <w:t>实验内容：</w:t>
            </w:r>
          </w:p>
          <w:p w:rsidR="00517530" w:rsidRPr="00970452" w:rsidRDefault="004774FF">
            <w:r w:rsidRPr="00970452">
              <w:t>设计并实现一个网</w:t>
            </w:r>
            <w:r w:rsidR="00D520D0">
              <w:rPr>
                <w:rFonts w:hint="eastAsia"/>
              </w:rPr>
              <w:t>络</w:t>
            </w:r>
            <w:r w:rsidRPr="00970452">
              <w:t>联机的狼</w:t>
            </w:r>
            <w:proofErr w:type="gramStart"/>
            <w:r w:rsidRPr="00970452">
              <w:t>人杀小游戏</w:t>
            </w:r>
            <w:proofErr w:type="gramEnd"/>
            <w:r w:rsidRPr="00970452">
              <w:t>（有图形化界面），游戏由以下流程组成：</w:t>
            </w:r>
          </w:p>
          <w:p w:rsidR="00517530" w:rsidRPr="00970452" w:rsidRDefault="004774FF">
            <w:pPr>
              <w:numPr>
                <w:ilvl w:val="0"/>
                <w:numId w:val="3"/>
              </w:numPr>
            </w:pPr>
            <w:r w:rsidRPr="00970452">
              <w:t>各玩家进行连接</w:t>
            </w:r>
          </w:p>
          <w:p w:rsidR="00517530" w:rsidRPr="00970452" w:rsidRDefault="004774FF">
            <w:pPr>
              <w:numPr>
                <w:ilvl w:val="0"/>
                <w:numId w:val="3"/>
              </w:numPr>
            </w:pPr>
            <w:r w:rsidRPr="00970452">
              <w:t>进入等候房间，等待房主（作为服务器的主机）开始游戏。</w:t>
            </w:r>
          </w:p>
          <w:p w:rsidR="00517530" w:rsidRPr="00970452" w:rsidRDefault="004774FF">
            <w:pPr>
              <w:numPr>
                <w:ilvl w:val="0"/>
                <w:numId w:val="3"/>
              </w:numPr>
            </w:pPr>
            <w:r w:rsidRPr="00970452">
              <w:t>进行游戏</w:t>
            </w:r>
          </w:p>
          <w:p w:rsidR="00517530" w:rsidRPr="00970452" w:rsidRDefault="004774FF">
            <w:pPr>
              <w:ind w:left="360"/>
            </w:pPr>
            <w:r w:rsidRPr="00970452">
              <w:t>3.0</w:t>
            </w:r>
            <w:r w:rsidRPr="00970452">
              <w:t>抽取胜负</w:t>
            </w:r>
          </w:p>
          <w:p w:rsidR="00517530" w:rsidRPr="00970452" w:rsidRDefault="004774FF">
            <w:pPr>
              <w:ind w:left="360"/>
            </w:pPr>
            <w:r w:rsidRPr="00970452">
              <w:t>3.1</w:t>
            </w:r>
            <w:proofErr w:type="gramStart"/>
            <w:r w:rsidRPr="00970452">
              <w:t>天黑请闭眼</w:t>
            </w:r>
            <w:proofErr w:type="gramEnd"/>
            <w:r w:rsidRPr="00970452">
              <w:t>：狼人选择，预言家选择</w:t>
            </w:r>
          </w:p>
          <w:p w:rsidR="00517530" w:rsidRPr="00970452" w:rsidRDefault="004774FF">
            <w:pPr>
              <w:ind w:left="360"/>
            </w:pPr>
            <w:r w:rsidRPr="00970452">
              <w:t>3.2</w:t>
            </w:r>
            <w:r w:rsidRPr="00970452">
              <w:t>狼人完成选择后，判断是否有人死亡（且女巫解药未使用），若有，向女巫询问是否使用解药</w:t>
            </w:r>
          </w:p>
          <w:p w:rsidR="00517530" w:rsidRPr="00970452" w:rsidRDefault="004774FF">
            <w:pPr>
              <w:ind w:left="360"/>
            </w:pPr>
            <w:r w:rsidRPr="00970452">
              <w:t>3.3</w:t>
            </w:r>
            <w:r w:rsidRPr="00970452">
              <w:t>若女巫毒药未使用，向女巫询问是否使用毒药</w:t>
            </w:r>
          </w:p>
          <w:p w:rsidR="00517530" w:rsidRPr="00970452" w:rsidRDefault="004774FF">
            <w:pPr>
              <w:ind w:left="360"/>
            </w:pPr>
            <w:r w:rsidRPr="00970452">
              <w:t>3.4</w:t>
            </w:r>
            <w:r w:rsidRPr="00970452">
              <w:t>判断猎人是否在当局死亡，若死亡，向猎人询问是否发动技能。</w:t>
            </w:r>
          </w:p>
          <w:p w:rsidR="00517530" w:rsidRPr="00970452" w:rsidRDefault="004774FF">
            <w:pPr>
              <w:ind w:left="360"/>
            </w:pPr>
            <w:r w:rsidRPr="00970452">
              <w:t>3.5</w:t>
            </w:r>
            <w:proofErr w:type="gramStart"/>
            <w:r w:rsidRPr="00970452">
              <w:t>天亮请睁眼</w:t>
            </w:r>
            <w:proofErr w:type="gramEnd"/>
            <w:r w:rsidRPr="00970452">
              <w:t>：宣布最后死亡情况</w:t>
            </w:r>
          </w:p>
          <w:p w:rsidR="00517530" w:rsidRPr="00970452" w:rsidRDefault="004774FF">
            <w:pPr>
              <w:ind w:left="360"/>
            </w:pPr>
            <w:r w:rsidRPr="00970452">
              <w:t>3.6</w:t>
            </w:r>
            <w:r w:rsidRPr="00970452">
              <w:t>活着的玩家轮流发言</w:t>
            </w:r>
          </w:p>
          <w:p w:rsidR="00517530" w:rsidRPr="00970452" w:rsidRDefault="004774FF">
            <w:pPr>
              <w:ind w:left="360"/>
            </w:pPr>
            <w:r w:rsidRPr="00970452">
              <w:t>3.7</w:t>
            </w:r>
            <w:r w:rsidRPr="00970452">
              <w:t>所有活着的玩家经进行投票</w:t>
            </w:r>
          </w:p>
          <w:p w:rsidR="00517530" w:rsidRPr="00970452" w:rsidRDefault="004774FF">
            <w:pPr>
              <w:ind w:left="360"/>
            </w:pPr>
            <w:r w:rsidRPr="00970452">
              <w:t>3.8</w:t>
            </w:r>
            <w:r w:rsidRPr="00970452">
              <w:t>统计投票结果</w:t>
            </w:r>
          </w:p>
          <w:p w:rsidR="00517530" w:rsidRPr="00970452" w:rsidRDefault="004774FF">
            <w:pPr>
              <w:ind w:left="360"/>
            </w:pPr>
            <w:r w:rsidRPr="00970452">
              <w:t>3.9</w:t>
            </w:r>
            <w:r w:rsidRPr="00970452">
              <w:t>若有人投票出局，判断是否为猎人，若为猎人，询问是否使用技能</w:t>
            </w:r>
          </w:p>
          <w:p w:rsidR="00517530" w:rsidRPr="00970452" w:rsidRDefault="004774FF">
            <w:pPr>
              <w:ind w:left="360"/>
            </w:pPr>
            <w:r w:rsidRPr="00970452">
              <w:t>3.10</w:t>
            </w:r>
            <w:r w:rsidRPr="00970452">
              <w:t>判断是否得出胜负</w:t>
            </w:r>
          </w:p>
          <w:p w:rsidR="00517530" w:rsidRPr="00970452" w:rsidRDefault="004774FF">
            <w:pPr>
              <w:ind w:left="360"/>
            </w:pPr>
            <w:r w:rsidRPr="00970452">
              <w:t>3.11</w:t>
            </w:r>
            <w:r w:rsidRPr="00970452">
              <w:t>若未得出，进行下一轮游戏（步骤</w:t>
            </w:r>
            <w:r w:rsidRPr="00970452">
              <w:t>3.1</w:t>
            </w:r>
            <w:r w:rsidRPr="00970452">
              <w:t>），若得出胜负，结束游戏</w:t>
            </w:r>
          </w:p>
          <w:p w:rsidR="00517530" w:rsidRPr="00970452" w:rsidRDefault="004774FF">
            <w:r w:rsidRPr="00970452">
              <w:t>4</w:t>
            </w:r>
            <w:r w:rsidRPr="00970452">
              <w:t>、结束游戏，宣布结果，广播玩家存活情况及身份</w:t>
            </w:r>
          </w:p>
        </w:tc>
      </w:tr>
      <w:tr w:rsidR="00517530" w:rsidRPr="00970452">
        <w:tc>
          <w:tcPr>
            <w:tcW w:w="9906" w:type="dxa"/>
            <w:gridSpan w:val="7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17530" w:rsidRPr="00970452" w:rsidRDefault="004774FF">
            <w:pPr>
              <w:rPr>
                <w:b/>
                <w:color w:val="000000"/>
                <w:szCs w:val="21"/>
                <w:shd w:val="clear" w:color="auto" w:fill="FFFFFF"/>
              </w:rPr>
            </w:pPr>
            <w:r w:rsidRPr="00970452">
              <w:rPr>
                <w:b/>
                <w:color w:val="000000"/>
                <w:szCs w:val="21"/>
                <w:shd w:val="clear" w:color="auto" w:fill="FFFFFF"/>
              </w:rPr>
              <w:lastRenderedPageBreak/>
              <w:t>实验环境：</w:t>
            </w:r>
          </w:p>
        </w:tc>
      </w:tr>
      <w:tr w:rsidR="00517530" w:rsidRPr="00970452">
        <w:tc>
          <w:tcPr>
            <w:tcW w:w="9906" w:type="dxa"/>
            <w:gridSpan w:val="7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17530" w:rsidRPr="00970452" w:rsidRDefault="004774FF">
            <w:pPr>
              <w:rPr>
                <w:szCs w:val="21"/>
              </w:rPr>
            </w:pPr>
            <w:r w:rsidRPr="00970452">
              <w:rPr>
                <w:szCs w:val="21"/>
                <w:shd w:val="clear" w:color="auto" w:fill="FFFFFF"/>
              </w:rPr>
              <w:t>操作系统：</w:t>
            </w:r>
            <w:r w:rsidRPr="00970452">
              <w:rPr>
                <w:szCs w:val="21"/>
              </w:rPr>
              <w:t>Win10</w:t>
            </w:r>
          </w:p>
          <w:p w:rsidR="00517530" w:rsidRPr="00970452" w:rsidRDefault="004774FF">
            <w:pPr>
              <w:rPr>
                <w:szCs w:val="21"/>
                <w:shd w:val="clear" w:color="auto" w:fill="FFFFFF"/>
              </w:rPr>
            </w:pPr>
            <w:r w:rsidRPr="00970452">
              <w:rPr>
                <w:szCs w:val="21"/>
                <w:shd w:val="clear" w:color="auto" w:fill="FFFFFF"/>
              </w:rPr>
              <w:t>Java</w:t>
            </w:r>
            <w:r w:rsidRPr="00970452">
              <w:rPr>
                <w:szCs w:val="21"/>
                <w:shd w:val="clear" w:color="auto" w:fill="FFFFFF"/>
              </w:rPr>
              <w:t>版本：开发版本为</w:t>
            </w:r>
            <w:r w:rsidRPr="00970452">
              <w:rPr>
                <w:szCs w:val="21"/>
                <w:shd w:val="clear" w:color="auto" w:fill="FFFFFF"/>
              </w:rPr>
              <w:t>JDK16</w:t>
            </w:r>
            <w:r w:rsidRPr="00970452">
              <w:rPr>
                <w:szCs w:val="21"/>
                <w:shd w:val="clear" w:color="auto" w:fill="FFFFFF"/>
              </w:rPr>
              <w:t>，经测试</w:t>
            </w:r>
            <w:r w:rsidRPr="00970452">
              <w:rPr>
                <w:szCs w:val="21"/>
                <w:shd w:val="clear" w:color="auto" w:fill="FFFFFF"/>
              </w:rPr>
              <w:t>JAVA8</w:t>
            </w:r>
            <w:r w:rsidRPr="00970452">
              <w:rPr>
                <w:szCs w:val="21"/>
                <w:shd w:val="clear" w:color="auto" w:fill="FFFFFF"/>
              </w:rPr>
              <w:t>不能直接编译代码，但可运行</w:t>
            </w:r>
            <w:r w:rsidRPr="00970452">
              <w:rPr>
                <w:szCs w:val="21"/>
                <w:shd w:val="clear" w:color="auto" w:fill="FFFFFF"/>
              </w:rPr>
              <w:t>jar</w:t>
            </w:r>
            <w:r w:rsidRPr="00970452">
              <w:rPr>
                <w:szCs w:val="21"/>
                <w:shd w:val="clear" w:color="auto" w:fill="FFFFFF"/>
              </w:rPr>
              <w:t>包</w:t>
            </w:r>
          </w:p>
          <w:p w:rsidR="00517530" w:rsidRPr="00970452" w:rsidRDefault="004774FF">
            <w:pPr>
              <w:rPr>
                <w:szCs w:val="21"/>
                <w:shd w:val="clear" w:color="auto" w:fill="FFFFFF"/>
              </w:rPr>
            </w:pPr>
            <w:r w:rsidRPr="00970452">
              <w:rPr>
                <w:szCs w:val="21"/>
                <w:shd w:val="clear" w:color="auto" w:fill="FFFFFF"/>
              </w:rPr>
              <w:t>集成开发环境：</w:t>
            </w:r>
            <w:r w:rsidRPr="00970452">
              <w:rPr>
                <w:szCs w:val="21"/>
              </w:rPr>
              <w:t>Eclipse</w:t>
            </w:r>
            <w:r w:rsidRPr="00970452">
              <w:rPr>
                <w:szCs w:val="21"/>
              </w:rPr>
              <w:t>及</w:t>
            </w:r>
            <w:r w:rsidRPr="00970452">
              <w:rPr>
                <w:szCs w:val="21"/>
              </w:rPr>
              <w:t>IntelliJ IDEA</w:t>
            </w:r>
            <w:r w:rsidRPr="00970452">
              <w:rPr>
                <w:szCs w:val="21"/>
                <w:shd w:val="clear" w:color="auto" w:fill="FFFFFF"/>
              </w:rPr>
              <w:t xml:space="preserve"> </w:t>
            </w:r>
          </w:p>
          <w:p w:rsidR="00517530" w:rsidRPr="00970452" w:rsidRDefault="004774FF">
            <w:pPr>
              <w:rPr>
                <w:szCs w:val="21"/>
                <w:shd w:val="clear" w:color="auto" w:fill="FFFFFF"/>
              </w:rPr>
            </w:pPr>
            <w:r w:rsidRPr="00970452">
              <w:rPr>
                <w:szCs w:val="21"/>
                <w:shd w:val="clear" w:color="auto" w:fill="FFFFFF"/>
              </w:rPr>
              <w:t>外部库：无</w:t>
            </w:r>
            <w:r w:rsidRPr="00970452">
              <w:rPr>
                <w:szCs w:val="21"/>
                <w:shd w:val="clear" w:color="auto" w:fill="FFFFFF"/>
              </w:rPr>
              <w:t xml:space="preserve"> </w:t>
            </w:r>
          </w:p>
        </w:tc>
      </w:tr>
      <w:tr w:rsidR="00517530" w:rsidRPr="00970452">
        <w:tc>
          <w:tcPr>
            <w:tcW w:w="9906" w:type="dxa"/>
            <w:gridSpan w:val="7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517530" w:rsidRPr="00970452" w:rsidRDefault="004774FF">
            <w:pPr>
              <w:rPr>
                <w:color w:val="000000"/>
                <w:kern w:val="0"/>
                <w:szCs w:val="21"/>
              </w:rPr>
            </w:pPr>
            <w:r w:rsidRPr="00970452">
              <w:rPr>
                <w:b/>
              </w:rPr>
              <w:t>输入输出设计：</w:t>
            </w:r>
          </w:p>
        </w:tc>
      </w:tr>
      <w:tr w:rsidR="00517530" w:rsidRPr="00970452">
        <w:trPr>
          <w:trHeight w:val="2587"/>
        </w:trPr>
        <w:tc>
          <w:tcPr>
            <w:tcW w:w="9906" w:type="dxa"/>
            <w:gridSpan w:val="7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17530" w:rsidRPr="00970452" w:rsidRDefault="004774FF">
            <w:r w:rsidRPr="00970452">
              <w:t>程序输入的数据：</w:t>
            </w:r>
          </w:p>
          <w:p w:rsidR="00517530" w:rsidRPr="00970452" w:rsidRDefault="004774FF">
            <w:r w:rsidRPr="00970452">
              <w:t>用户名：</w:t>
            </w:r>
            <w:r w:rsidRPr="00970452">
              <w:t>String</w:t>
            </w:r>
            <w:r w:rsidRPr="00970452">
              <w:t>类型，便于玩家区分自己和其他玩家（若不输入，可自动生成且保证不重复）</w:t>
            </w:r>
          </w:p>
          <w:p w:rsidR="00517530" w:rsidRPr="00970452" w:rsidRDefault="004774FF">
            <w:pPr>
              <w:ind w:left="360"/>
            </w:pPr>
            <w:r w:rsidRPr="00970452">
              <w:t>IP</w:t>
            </w:r>
            <w:r w:rsidRPr="00970452">
              <w:t>：</w:t>
            </w:r>
            <w:r w:rsidRPr="00970452">
              <w:t>String</w:t>
            </w:r>
            <w:r w:rsidRPr="00970452">
              <w:t>，用于和房主（作为服务器的主机）进行连接</w:t>
            </w:r>
          </w:p>
          <w:p w:rsidR="00517530" w:rsidRPr="00970452" w:rsidRDefault="004774FF">
            <w:pPr>
              <w:ind w:left="360" w:firstLineChars="200" w:firstLine="420"/>
            </w:pPr>
            <w:r w:rsidRPr="00970452">
              <w:t>若输入错误的</w:t>
            </w:r>
            <w:r w:rsidRPr="00970452">
              <w:t>IP</w:t>
            </w:r>
            <w:r w:rsidRPr="00970452">
              <w:t>，将会告知用户，服务器未开启</w:t>
            </w:r>
          </w:p>
          <w:p w:rsidR="00517530" w:rsidRPr="00970452" w:rsidRDefault="004774FF">
            <w:pPr>
              <w:ind w:left="360"/>
            </w:pPr>
            <w:r w:rsidRPr="00970452">
              <w:t>发言字符串：</w:t>
            </w:r>
            <w:r w:rsidRPr="00970452">
              <w:t>String</w:t>
            </w:r>
            <w:r w:rsidRPr="00970452">
              <w:t>类型，用于发言，与其他玩家交流</w:t>
            </w:r>
          </w:p>
          <w:p w:rsidR="00517530" w:rsidRPr="00970452" w:rsidRDefault="004774FF">
            <w:r w:rsidRPr="00970452">
              <w:t>程序输出的数据：</w:t>
            </w:r>
          </w:p>
          <w:p w:rsidR="00517530" w:rsidRPr="00970452" w:rsidRDefault="004774FF">
            <w:pPr>
              <w:ind w:firstLineChars="200" w:firstLine="420"/>
            </w:pPr>
            <w:r w:rsidRPr="00970452">
              <w:t>程序输出的数据都在图形化界面内部展示</w:t>
            </w:r>
          </w:p>
          <w:p w:rsidR="00517530" w:rsidRPr="00970452" w:rsidRDefault="004774FF">
            <w:pPr>
              <w:ind w:firstLineChars="200" w:firstLine="420"/>
            </w:pPr>
            <w:r w:rsidRPr="00970452">
              <w:t>均为</w:t>
            </w:r>
            <w:r w:rsidRPr="00970452">
              <w:t>String</w:t>
            </w:r>
            <w:r w:rsidRPr="00970452">
              <w:t>型</w:t>
            </w:r>
          </w:p>
          <w:p w:rsidR="00517530" w:rsidRPr="00970452" w:rsidRDefault="004774FF">
            <w:r w:rsidRPr="00970452">
              <w:t>用户体验：借助</w:t>
            </w:r>
            <w:r w:rsidRPr="00970452">
              <w:t>javax.swing</w:t>
            </w:r>
            <w:r w:rsidRPr="00970452">
              <w:t>下的</w:t>
            </w:r>
            <w:proofErr w:type="gramStart"/>
            <w:r w:rsidRPr="00970452">
              <w:t>类实现</w:t>
            </w:r>
            <w:proofErr w:type="gramEnd"/>
            <w:r w:rsidRPr="00970452">
              <w:t>了图形化界面，用户只需要进行点击和少量的输入即可</w:t>
            </w:r>
          </w:p>
        </w:tc>
      </w:tr>
      <w:tr w:rsidR="00517530" w:rsidRPr="00970452">
        <w:tc>
          <w:tcPr>
            <w:tcW w:w="9906" w:type="dxa"/>
            <w:gridSpan w:val="7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17530" w:rsidRPr="00970452" w:rsidRDefault="004774FF">
            <w:r w:rsidRPr="00970452">
              <w:rPr>
                <w:b/>
              </w:rPr>
              <w:t>系统设计与实现</w:t>
            </w:r>
            <w:r w:rsidRPr="00970452">
              <w:rPr>
                <w:b/>
              </w:rPr>
              <w:t>:</w:t>
            </w:r>
          </w:p>
        </w:tc>
      </w:tr>
      <w:tr w:rsidR="00517530" w:rsidRPr="00970452">
        <w:trPr>
          <w:trHeight w:val="8065"/>
        </w:trPr>
        <w:tc>
          <w:tcPr>
            <w:tcW w:w="9906" w:type="dxa"/>
            <w:gridSpan w:val="7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17530" w:rsidRPr="00970452" w:rsidRDefault="004774FF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b/>
              </w:rPr>
            </w:pPr>
            <w:r w:rsidRPr="00970452">
              <w:rPr>
                <w:b/>
              </w:rPr>
              <w:t>系统功能模块划分</w:t>
            </w:r>
          </w:p>
          <w:p w:rsidR="00517530" w:rsidRPr="00970452" w:rsidRDefault="004774FF">
            <w:pPr>
              <w:pStyle w:val="1"/>
              <w:jc w:val="left"/>
              <w:rPr>
                <w:rFonts w:ascii="Times New Roman" w:eastAsia="宋体" w:hAnsi="Times New Roman"/>
                <w:color w:val="000000"/>
                <w:szCs w:val="21"/>
              </w:rPr>
            </w:pPr>
            <w:r w:rsidRPr="00970452">
              <w:rPr>
                <w:rFonts w:ascii="Times New Roman" w:eastAsia="宋体" w:hAnsi="Times New Roman"/>
                <w:color w:val="000000"/>
                <w:szCs w:val="21"/>
              </w:rPr>
              <w:t>对系统进行自顶向下的模块分解，画出系统各个功能模块之间的结构图如下：</w:t>
            </w:r>
          </w:p>
          <w:p w:rsidR="00517530" w:rsidRPr="00970452" w:rsidRDefault="004774FF">
            <w:pPr>
              <w:pStyle w:val="1"/>
              <w:ind w:firstLineChars="0" w:firstLine="0"/>
              <w:jc w:val="center"/>
              <w:rPr>
                <w:rFonts w:ascii="Times New Roman" w:eastAsia="宋体" w:hAnsi="Times New Roman"/>
                <w:b/>
                <w:sz w:val="28"/>
                <w:szCs w:val="28"/>
              </w:rPr>
            </w:pPr>
            <w:r w:rsidRPr="00970452">
              <w:rPr>
                <w:rFonts w:ascii="Times New Roman" w:eastAsia="宋体" w:hAnsi="Times New Roman"/>
                <w:b/>
                <w:noProof/>
                <w:sz w:val="28"/>
                <w:szCs w:val="28"/>
              </w:rPr>
              <w:drawing>
                <wp:inline distT="0" distB="0" distL="0" distR="0">
                  <wp:extent cx="4669790" cy="4904740"/>
                  <wp:effectExtent l="0" t="0" r="0" b="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9790" cy="4904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17530" w:rsidRPr="00970452" w:rsidRDefault="004774FF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b/>
                <w:color w:val="000000"/>
                <w:kern w:val="0"/>
              </w:rPr>
            </w:pPr>
            <w:r w:rsidRPr="00970452">
              <w:rPr>
                <w:b/>
                <w:color w:val="000000"/>
                <w:kern w:val="0"/>
              </w:rPr>
              <w:t>类设计</w:t>
            </w:r>
          </w:p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color w:val="000000"/>
                <w:szCs w:val="21"/>
              </w:rPr>
            </w:pPr>
            <w:r w:rsidRPr="00970452">
              <w:rPr>
                <w:color w:val="000000"/>
                <w:szCs w:val="21"/>
              </w:rPr>
              <w:lastRenderedPageBreak/>
              <w:t>本系统总计设计了</w:t>
            </w:r>
            <w:r w:rsidRPr="00970452">
              <w:rPr>
                <w:color w:val="000000"/>
                <w:szCs w:val="21"/>
              </w:rPr>
              <w:t>36</w:t>
            </w:r>
            <w:r w:rsidRPr="00970452">
              <w:rPr>
                <w:color w:val="000000"/>
                <w:szCs w:val="21"/>
              </w:rPr>
              <w:t>个类，每个类的数据成员和成员函数设计如下所示。</w:t>
            </w:r>
          </w:p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00"/>
              <w:rPr>
                <w:szCs w:val="21"/>
              </w:rPr>
            </w:pPr>
            <w:r w:rsidRPr="00970452">
              <w:rPr>
                <w:sz w:val="20"/>
              </w:rPr>
              <w:t>(1)</w:t>
            </w:r>
            <w:r w:rsidRPr="00970452">
              <w:rPr>
                <w:rFonts w:eastAsia="Consolas"/>
                <w:sz w:val="20"/>
              </w:rPr>
              <w:t>KillWolf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590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27"/>
              <w:gridCol w:w="1536"/>
              <w:gridCol w:w="1536"/>
              <w:gridCol w:w="2010"/>
            </w:tblGrid>
            <w:tr w:rsidR="00877A48" w:rsidRPr="00970452" w:rsidTr="00877A48">
              <w:trPr>
                <w:trHeight w:val="416"/>
                <w:jc w:val="center"/>
              </w:trPr>
              <w:tc>
                <w:tcPr>
                  <w:tcW w:w="827" w:type="dxa"/>
                  <w:shd w:val="clear" w:color="auto" w:fill="auto"/>
                </w:tcPr>
                <w:p w:rsidR="00877A48" w:rsidRPr="00970452" w:rsidRDefault="00877A48">
                  <w:pPr>
                    <w:widowControl/>
                    <w:jc w:val="left"/>
                    <w:textAlignment w:val="top"/>
                    <w:rPr>
                      <w:szCs w:val="21"/>
                    </w:rPr>
                  </w:pPr>
                  <w:r w:rsidRPr="00970452">
                    <w:rPr>
                      <w:kern w:val="0"/>
                      <w:szCs w:val="21"/>
                      <w:lang w:bidi="ar"/>
                    </w:rPr>
                    <w:t>序号</w:t>
                  </w:r>
                </w:p>
              </w:tc>
              <w:tc>
                <w:tcPr>
                  <w:tcW w:w="1536" w:type="dxa"/>
                </w:tcPr>
                <w:p w:rsidR="00877A48" w:rsidRPr="00970452" w:rsidRDefault="00877A48">
                  <w:pPr>
                    <w:widowControl/>
                    <w:jc w:val="left"/>
                    <w:textAlignment w:val="top"/>
                    <w:rPr>
                      <w:szCs w:val="21"/>
                    </w:rPr>
                  </w:pPr>
                  <w:r w:rsidRPr="00970452">
                    <w:rPr>
                      <w:kern w:val="0"/>
                      <w:szCs w:val="21"/>
                      <w:lang w:bidi="ar"/>
                    </w:rPr>
                    <w:t>数据成员</w:t>
                  </w:r>
                </w:p>
              </w:tc>
              <w:tc>
                <w:tcPr>
                  <w:tcW w:w="1536" w:type="dxa"/>
                  <w:shd w:val="clear" w:color="auto" w:fill="auto"/>
                </w:tcPr>
                <w:p w:rsidR="00877A48" w:rsidRPr="00970452" w:rsidRDefault="00877A48">
                  <w:pPr>
                    <w:widowControl/>
                    <w:jc w:val="center"/>
                    <w:textAlignment w:val="top"/>
                    <w:rPr>
                      <w:szCs w:val="21"/>
                    </w:rPr>
                  </w:pPr>
                  <w:r w:rsidRPr="00970452">
                    <w:rPr>
                      <w:kern w:val="0"/>
                      <w:szCs w:val="21"/>
                      <w:lang w:bidi="ar"/>
                    </w:rPr>
                    <w:t>数据类型</w:t>
                  </w:r>
                </w:p>
              </w:tc>
              <w:tc>
                <w:tcPr>
                  <w:tcW w:w="2010" w:type="dxa"/>
                  <w:shd w:val="clear" w:color="auto" w:fill="auto"/>
                </w:tcPr>
                <w:p w:rsidR="00877A48" w:rsidRPr="00970452" w:rsidRDefault="00877A48">
                  <w:pPr>
                    <w:widowControl/>
                    <w:jc w:val="center"/>
                    <w:textAlignment w:val="top"/>
                    <w:rPr>
                      <w:szCs w:val="21"/>
                    </w:rPr>
                  </w:pPr>
                  <w:r w:rsidRPr="00970452">
                    <w:rPr>
                      <w:kern w:val="0"/>
                      <w:szCs w:val="21"/>
                      <w:lang w:bidi="ar"/>
                    </w:rPr>
                    <w:t>意义说明</w:t>
                  </w:r>
                </w:p>
              </w:tc>
            </w:tr>
            <w:tr w:rsidR="00877A48" w:rsidRPr="00970452" w:rsidTr="00877A48">
              <w:trPr>
                <w:trHeight w:val="138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rver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Server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服务</w:t>
                  </w:r>
                  <w:proofErr w:type="gramStart"/>
                  <w:r w:rsidRPr="00970452">
                    <w:rPr>
                      <w:szCs w:val="21"/>
                    </w:rPr>
                    <w:t>端对象</w:t>
                  </w:r>
                  <w:proofErr w:type="gramEnd"/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client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Client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客户端对象</w:t>
                  </w:r>
                </w:p>
              </w:tc>
            </w:tr>
            <w:tr w:rsidR="00877A48" w:rsidRPr="00970452" w:rsidTr="00877A48">
              <w:trPr>
                <w:trHeight w:val="314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freeSpeak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是否自由发言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sServer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是否为服务器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rverlp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服务器</w:t>
                  </w:r>
                  <w:r w:rsidRPr="00970452">
                    <w:rPr>
                      <w:szCs w:val="21"/>
                    </w:rPr>
                    <w:t>IP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6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Mip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用户自己的</w:t>
                  </w:r>
                  <w:r w:rsidRPr="00970452">
                    <w:rPr>
                      <w:szCs w:val="21"/>
                    </w:rPr>
                    <w:t>IP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7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UserName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用户自己的名称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8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Users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DataUser[]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人员数组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9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UsersLen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数组占用数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0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UsersRealLen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人数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1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loginwindow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LoginWindow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登录房间页面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2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WaitRoom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WaitRoom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A42000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等待</w:t>
                  </w:r>
                  <w:r w:rsidR="00877A48" w:rsidRPr="00970452">
                    <w:rPr>
                      <w:szCs w:val="21"/>
                    </w:rPr>
                    <w:t>房间页面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3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ameMain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ameMain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A42000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游戏房间</w:t>
                  </w:r>
                  <w:r w:rsidR="00877A48" w:rsidRPr="00970452">
                    <w:rPr>
                      <w:szCs w:val="21"/>
                    </w:rPr>
                    <w:t>页面</w:t>
                  </w:r>
                </w:p>
              </w:tc>
            </w:tr>
            <w:tr w:rsidR="00877A48" w:rsidRPr="00970452" w:rsidTr="00877A48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righ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4</w:t>
                  </w:r>
                </w:p>
              </w:tc>
              <w:tc>
                <w:tcPr>
                  <w:tcW w:w="1536" w:type="dxa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Window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widowControl/>
                    <w:jc w:val="left"/>
                    <w:textAlignment w:val="center"/>
                    <w:rPr>
                      <w:kern w:val="0"/>
                      <w:sz w:val="22"/>
                      <w:szCs w:val="22"/>
                      <w:lang w:bidi="ar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Window</w:t>
                  </w:r>
                </w:p>
              </w:tc>
              <w:tc>
                <w:tcPr>
                  <w:tcW w:w="2010" w:type="dxa"/>
                  <w:shd w:val="clear" w:color="auto" w:fill="auto"/>
                  <w:vAlign w:val="center"/>
                </w:tcPr>
                <w:p w:rsidR="00877A48" w:rsidRPr="00970452" w:rsidRDefault="00877A48">
                  <w:pPr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选择页面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769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27"/>
              <w:gridCol w:w="1426"/>
              <w:gridCol w:w="2090"/>
              <w:gridCol w:w="1432"/>
              <w:gridCol w:w="1924"/>
            </w:tblGrid>
            <w:tr w:rsidR="00A42000" w:rsidRPr="00970452" w:rsidTr="00A42000">
              <w:trPr>
                <w:trHeight w:val="416"/>
                <w:jc w:val="center"/>
              </w:trPr>
              <w:tc>
                <w:tcPr>
                  <w:tcW w:w="841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316" w:type="dxa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139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455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948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A42000" w:rsidRPr="00970452" w:rsidTr="00A42000">
              <w:trPr>
                <w:trHeight w:val="138"/>
                <w:jc w:val="center"/>
              </w:trPr>
              <w:tc>
                <w:tcPr>
                  <w:tcW w:w="841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316" w:type="dxa"/>
                  <w:vAlign w:val="center"/>
                </w:tcPr>
                <w:p w:rsidR="00A42000" w:rsidRPr="00970452" w:rsidRDefault="00A4200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main</w:t>
                  </w:r>
                </w:p>
              </w:tc>
              <w:tc>
                <w:tcPr>
                  <w:tcW w:w="2139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主函数，获取</w:t>
                  </w:r>
                  <w:r w:rsidRPr="00970452">
                    <w:rPr>
                      <w:rFonts w:ascii="Times New Roman" w:eastAsia="宋体" w:hAnsi="Times New Roman"/>
                      <w:szCs w:val="21"/>
                    </w:rPr>
                    <w:t>IP</w:t>
                  </w: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启动登录页面</w:t>
                  </w:r>
                </w:p>
              </w:tc>
              <w:tc>
                <w:tcPr>
                  <w:tcW w:w="1455" w:type="dxa"/>
                  <w:shd w:val="clear" w:color="auto" w:fill="auto"/>
                  <w:vAlign w:val="center"/>
                </w:tcPr>
                <w:p w:rsidR="00A42000" w:rsidRPr="00970452" w:rsidRDefault="00A4200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1948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A42000" w:rsidRPr="00970452" w:rsidTr="00A42000">
              <w:trPr>
                <w:trHeight w:val="70"/>
                <w:jc w:val="center"/>
              </w:trPr>
              <w:tc>
                <w:tcPr>
                  <w:tcW w:w="841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316" w:type="dxa"/>
                  <w:vAlign w:val="center"/>
                </w:tcPr>
                <w:p w:rsidR="00A42000" w:rsidRPr="00970452" w:rsidRDefault="00A4200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oWaitRoom</w:t>
                  </w:r>
                </w:p>
              </w:tc>
              <w:tc>
                <w:tcPr>
                  <w:tcW w:w="2139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进入等待房间</w:t>
                  </w:r>
                </w:p>
              </w:tc>
              <w:tc>
                <w:tcPr>
                  <w:tcW w:w="1455" w:type="dxa"/>
                  <w:shd w:val="clear" w:color="auto" w:fill="auto"/>
                  <w:vAlign w:val="center"/>
                </w:tcPr>
                <w:p w:rsidR="00A42000" w:rsidRPr="00970452" w:rsidRDefault="00A4200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无</w:t>
                  </w:r>
                </w:p>
              </w:tc>
              <w:tc>
                <w:tcPr>
                  <w:tcW w:w="1948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300" w:firstLine="63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A42000" w:rsidRPr="00970452" w:rsidTr="00A42000">
              <w:trPr>
                <w:trHeight w:val="70"/>
                <w:jc w:val="center"/>
              </w:trPr>
              <w:tc>
                <w:tcPr>
                  <w:tcW w:w="841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1316" w:type="dxa"/>
                  <w:vAlign w:val="center"/>
                </w:tcPr>
                <w:p w:rsidR="00A42000" w:rsidRPr="00970452" w:rsidRDefault="00A4200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oGameMain</w:t>
                  </w:r>
                </w:p>
              </w:tc>
              <w:tc>
                <w:tcPr>
                  <w:tcW w:w="2139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进入游戏房间</w:t>
                  </w:r>
                </w:p>
              </w:tc>
              <w:tc>
                <w:tcPr>
                  <w:tcW w:w="1455" w:type="dxa"/>
                  <w:shd w:val="clear" w:color="auto" w:fill="auto"/>
                  <w:vAlign w:val="center"/>
                </w:tcPr>
                <w:p w:rsidR="00A42000" w:rsidRPr="00970452" w:rsidRDefault="00A4200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szCs w:val="21"/>
                    </w:rPr>
                    <w:t>无</w:t>
                  </w:r>
                </w:p>
              </w:tc>
              <w:tc>
                <w:tcPr>
                  <w:tcW w:w="1948" w:type="dxa"/>
                  <w:shd w:val="clear" w:color="auto" w:fill="auto"/>
                </w:tcPr>
                <w:p w:rsidR="00A42000" w:rsidRPr="00970452" w:rsidRDefault="00A42000">
                  <w:pPr>
                    <w:pStyle w:val="1"/>
                    <w:ind w:firstLineChars="300" w:firstLine="63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2) </w:t>
            </w:r>
            <w:r w:rsidRPr="00970452">
              <w:rPr>
                <w:rFonts w:eastAsia="Consolas"/>
                <w:sz w:val="20"/>
              </w:rPr>
              <w:t>serverData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747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32"/>
              <w:gridCol w:w="1829"/>
              <w:gridCol w:w="1972"/>
              <w:gridCol w:w="2945"/>
            </w:tblGrid>
            <w:tr w:rsidR="009D3870" w:rsidRPr="00970452" w:rsidTr="009D3870">
              <w:trPr>
                <w:trHeight w:val="416"/>
                <w:jc w:val="center"/>
              </w:trPr>
              <w:tc>
                <w:tcPr>
                  <w:tcW w:w="739" w:type="dxa"/>
                  <w:shd w:val="clear" w:color="auto" w:fill="auto"/>
                </w:tcPr>
                <w:p w:rsidR="009D3870" w:rsidRPr="00970452" w:rsidRDefault="009D387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756" w:type="dxa"/>
                </w:tcPr>
                <w:p w:rsidR="009D3870" w:rsidRPr="00970452" w:rsidRDefault="009D387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976" w:type="dxa"/>
                  <w:shd w:val="clear" w:color="auto" w:fill="auto"/>
                </w:tcPr>
                <w:p w:rsidR="009D3870" w:rsidRPr="00970452" w:rsidRDefault="009D387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D387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9D3870" w:rsidRPr="00970452" w:rsidTr="009D3870">
              <w:trPr>
                <w:trHeight w:val="138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artSpeakName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tring 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D3870" w:rsidP="009D387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第一位发言的用户名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nowSpeakUser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D387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正在发言的用户名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deathUser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D387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狼人刀</w:t>
                  </w:r>
                  <w:proofErr w:type="gramStart"/>
                  <w:r w:rsidRPr="00970452">
                    <w:rPr>
                      <w:rFonts w:ascii="Times New Roman" w:eastAsia="宋体" w:hAnsi="Times New Roman"/>
                      <w:szCs w:val="21"/>
                    </w:rPr>
                    <w:t>杀用户</w:t>
                  </w:r>
                  <w:proofErr w:type="gramEnd"/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deathUser2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D387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女巫毒药用户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deathUser3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D387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猎人枪杀用户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6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deathUser4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D387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投票出局用户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7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ameMainThread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ameMainThread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当前天的主线程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8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Day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游戏天数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9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night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是否夜晚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0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playMode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游戏模式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1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freeSpeak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是否自由发言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2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rverUsers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DataUser[]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服务</w:t>
                  </w:r>
                  <w:proofErr w:type="gramStart"/>
                  <w:r w:rsidRPr="00970452">
                    <w:rPr>
                      <w:rFonts w:ascii="Times New Roman" w:eastAsia="宋体" w:hAnsi="Times New Roman"/>
                      <w:szCs w:val="21"/>
                    </w:rPr>
                    <w:t>端用户</w:t>
                  </w:r>
                  <w:proofErr w:type="gramEnd"/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3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UsersLen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服务</w:t>
                  </w:r>
                  <w:proofErr w:type="gramStart"/>
                  <w:r w:rsidRPr="00970452">
                    <w:rPr>
                      <w:rFonts w:ascii="Times New Roman" w:eastAsia="宋体" w:hAnsi="Times New Roman"/>
                      <w:szCs w:val="21"/>
                    </w:rPr>
                    <w:t>端用户</w:t>
                  </w:r>
                  <w:proofErr w:type="gramEnd"/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组占用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4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UsersRealLen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服务</w:t>
                  </w:r>
                  <w:proofErr w:type="gramStart"/>
                  <w:r w:rsidRPr="00970452">
                    <w:rPr>
                      <w:rFonts w:ascii="Times New Roman" w:eastAsia="宋体" w:hAnsi="Times New Roman"/>
                      <w:szCs w:val="21"/>
                    </w:rPr>
                    <w:t>端用户</w:t>
                  </w:r>
                  <w:proofErr w:type="gramEnd"/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量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5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ion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ionEvent[]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选择活动数组</w:t>
                  </w:r>
                </w:p>
              </w:tc>
            </w:tr>
            <w:tr w:rsidR="009D3870" w:rsidRPr="00970452" w:rsidTr="009D3870">
              <w:trPr>
                <w:trHeight w:val="70"/>
                <w:jc w:val="center"/>
              </w:trPr>
              <w:tc>
                <w:tcPr>
                  <w:tcW w:w="739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6</w:t>
                  </w:r>
                </w:p>
              </w:tc>
              <w:tc>
                <w:tcPr>
                  <w:tcW w:w="1756" w:type="dxa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ionLen</w:t>
                  </w:r>
                </w:p>
              </w:tc>
              <w:tc>
                <w:tcPr>
                  <w:tcW w:w="1976" w:type="dxa"/>
                  <w:shd w:val="clear" w:color="auto" w:fill="auto"/>
                  <w:vAlign w:val="center"/>
                </w:tcPr>
                <w:p w:rsidR="009D3870" w:rsidRPr="00970452" w:rsidRDefault="009D3870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</w:t>
                  </w:r>
                </w:p>
              </w:tc>
              <w:tc>
                <w:tcPr>
                  <w:tcW w:w="3007" w:type="dxa"/>
                  <w:shd w:val="clear" w:color="auto" w:fill="auto"/>
                </w:tcPr>
                <w:p w:rsidR="009D3870" w:rsidRPr="00970452" w:rsidRDefault="009A199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选择活动数组占用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21"/>
              <w:gridCol w:w="1866"/>
              <w:gridCol w:w="1963"/>
              <w:gridCol w:w="1503"/>
              <w:gridCol w:w="1933"/>
            </w:tblGrid>
            <w:tr w:rsidR="00877A48" w:rsidRPr="00970452" w:rsidTr="00B552B5">
              <w:trPr>
                <w:trHeight w:val="416"/>
                <w:jc w:val="center"/>
              </w:trPr>
              <w:tc>
                <w:tcPr>
                  <w:tcW w:w="92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86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19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0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93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 w:rsidTr="00B552B5">
              <w:trPr>
                <w:trHeight w:val="138"/>
                <w:jc w:val="center"/>
              </w:trPr>
              <w:tc>
                <w:tcPr>
                  <w:tcW w:w="921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1866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etUsersWithID</w:t>
                  </w:r>
                </w:p>
              </w:tc>
              <w:tc>
                <w:tcPr>
                  <w:tcW w:w="1963" w:type="dxa"/>
                  <w:shd w:val="clear" w:color="auto" w:fill="auto"/>
                </w:tcPr>
                <w:p w:rsidR="00517530" w:rsidRPr="00970452" w:rsidRDefault="001029D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通过身份</w:t>
                  </w:r>
                  <w:r w:rsidR="00B552B5" w:rsidRPr="00970452">
                    <w:rPr>
                      <w:rFonts w:ascii="Times New Roman" w:eastAsia="宋体" w:hAnsi="Times New Roman"/>
                      <w:szCs w:val="21"/>
                    </w:rPr>
                    <w:t>获取用户对象</w:t>
                  </w:r>
                </w:p>
              </w:tc>
              <w:tc>
                <w:tcPr>
                  <w:tcW w:w="150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kern w:val="0"/>
                      <w:sz w:val="22"/>
                      <w:lang w:bidi="ar"/>
                    </w:rPr>
                    <w:t>String</w:t>
                  </w:r>
                </w:p>
              </w:tc>
              <w:tc>
                <w:tcPr>
                  <w:tcW w:w="193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DataUser[]</w:t>
                  </w:r>
                </w:p>
              </w:tc>
            </w:tr>
            <w:tr w:rsidR="00877A48" w:rsidRPr="00970452" w:rsidTr="00B552B5">
              <w:trPr>
                <w:trHeight w:val="70"/>
                <w:jc w:val="center"/>
              </w:trPr>
              <w:tc>
                <w:tcPr>
                  <w:tcW w:w="921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866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ArrayDatatoName</w:t>
                  </w:r>
                </w:p>
              </w:tc>
              <w:tc>
                <w:tcPr>
                  <w:tcW w:w="1963" w:type="dxa"/>
                  <w:shd w:val="clear" w:color="auto" w:fill="auto"/>
                </w:tcPr>
                <w:p w:rsidR="00517530" w:rsidRPr="00970452" w:rsidRDefault="00B552B5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将用户对象数组转换为用户名数组</w:t>
                  </w:r>
                </w:p>
              </w:tc>
              <w:tc>
                <w:tcPr>
                  <w:tcW w:w="150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kern w:val="0"/>
                      <w:sz w:val="22"/>
                      <w:lang w:bidi="ar"/>
                    </w:rPr>
                    <w:t>DataUser[]</w:t>
                  </w:r>
                </w:p>
              </w:tc>
              <w:tc>
                <w:tcPr>
                  <w:tcW w:w="193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[</w:t>
                  </w:r>
                  <w:r w:rsidR="00B552B5" w:rsidRPr="00970452">
                    <w:rPr>
                      <w:kern w:val="0"/>
                      <w:sz w:val="22"/>
                      <w:szCs w:val="22"/>
                      <w:lang w:bidi="ar"/>
                    </w:rPr>
                    <w:t>]</w:t>
                  </w:r>
                </w:p>
              </w:tc>
            </w:tr>
            <w:tr w:rsidR="00877A48" w:rsidRPr="00970452" w:rsidTr="00B552B5">
              <w:trPr>
                <w:trHeight w:val="70"/>
                <w:jc w:val="center"/>
              </w:trPr>
              <w:tc>
                <w:tcPr>
                  <w:tcW w:w="921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1866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etLivingUsers</w:t>
                  </w:r>
                </w:p>
              </w:tc>
              <w:tc>
                <w:tcPr>
                  <w:tcW w:w="1963" w:type="dxa"/>
                  <w:shd w:val="clear" w:color="auto" w:fill="auto"/>
                </w:tcPr>
                <w:p w:rsidR="00517530" w:rsidRPr="00970452" w:rsidRDefault="001029D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获取未出局用户对象</w:t>
                  </w:r>
                </w:p>
              </w:tc>
              <w:tc>
                <w:tcPr>
                  <w:tcW w:w="150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kern w:val="0"/>
                      <w:sz w:val="22"/>
                      <w:lang w:bidi="ar"/>
                    </w:rPr>
                    <w:t>boolean</w:t>
                  </w:r>
                </w:p>
              </w:tc>
              <w:tc>
                <w:tcPr>
                  <w:tcW w:w="193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Object[]</w:t>
                  </w:r>
                </w:p>
              </w:tc>
            </w:tr>
            <w:tr w:rsidR="00877A48" w:rsidRPr="00970452" w:rsidTr="00B552B5">
              <w:trPr>
                <w:trHeight w:val="70"/>
                <w:jc w:val="center"/>
              </w:trPr>
              <w:tc>
                <w:tcPr>
                  <w:tcW w:w="921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866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sAllWolfDied</w:t>
                  </w:r>
                </w:p>
              </w:tc>
              <w:tc>
                <w:tcPr>
                  <w:tcW w:w="1963" w:type="dxa"/>
                  <w:shd w:val="clear" w:color="auto" w:fill="auto"/>
                </w:tcPr>
                <w:p w:rsidR="00517530" w:rsidRPr="00970452" w:rsidRDefault="001029D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判断</w:t>
                  </w:r>
                  <w:proofErr w:type="gramStart"/>
                  <w:r w:rsidRPr="00970452">
                    <w:rPr>
                      <w:rFonts w:ascii="Times New Roman" w:eastAsia="宋体" w:hAnsi="Times New Roman"/>
                      <w:szCs w:val="21"/>
                    </w:rPr>
                    <w:t>所有狼死亡</w:t>
                  </w:r>
                  <w:proofErr w:type="gramEnd"/>
                </w:p>
              </w:tc>
              <w:tc>
                <w:tcPr>
                  <w:tcW w:w="150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93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</w:tr>
            <w:tr w:rsidR="00877A48" w:rsidRPr="00970452" w:rsidTr="00B552B5">
              <w:trPr>
                <w:trHeight w:val="70"/>
                <w:jc w:val="center"/>
              </w:trPr>
              <w:tc>
                <w:tcPr>
                  <w:tcW w:w="921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1866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sAllPeoDied</w:t>
                  </w:r>
                </w:p>
              </w:tc>
              <w:tc>
                <w:tcPr>
                  <w:tcW w:w="1963" w:type="dxa"/>
                  <w:shd w:val="clear" w:color="auto" w:fill="auto"/>
                </w:tcPr>
                <w:p w:rsidR="00517530" w:rsidRPr="00970452" w:rsidRDefault="001029D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判断所有平民死亡</w:t>
                  </w:r>
                </w:p>
              </w:tc>
              <w:tc>
                <w:tcPr>
                  <w:tcW w:w="150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93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</w:tr>
            <w:tr w:rsidR="00877A48" w:rsidRPr="00970452" w:rsidTr="00B552B5">
              <w:trPr>
                <w:trHeight w:val="70"/>
                <w:jc w:val="center"/>
              </w:trPr>
              <w:tc>
                <w:tcPr>
                  <w:tcW w:w="921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6</w:t>
                  </w:r>
                </w:p>
              </w:tc>
              <w:tc>
                <w:tcPr>
                  <w:tcW w:w="1866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sAllGodDied</w:t>
                  </w:r>
                </w:p>
              </w:tc>
              <w:tc>
                <w:tcPr>
                  <w:tcW w:w="1963" w:type="dxa"/>
                  <w:shd w:val="clear" w:color="auto" w:fill="auto"/>
                </w:tcPr>
                <w:p w:rsidR="00517530" w:rsidRPr="00970452" w:rsidRDefault="001029D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判断所有神死亡</w:t>
                  </w:r>
                </w:p>
              </w:tc>
              <w:tc>
                <w:tcPr>
                  <w:tcW w:w="150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93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</w:tr>
            <w:tr w:rsidR="00877A48" w:rsidRPr="00970452" w:rsidTr="00B552B5">
              <w:trPr>
                <w:trHeight w:val="70"/>
                <w:jc w:val="center"/>
              </w:trPr>
              <w:tc>
                <w:tcPr>
                  <w:tcW w:w="921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7</w:t>
                  </w:r>
                </w:p>
              </w:tc>
              <w:tc>
                <w:tcPr>
                  <w:tcW w:w="1866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whoWin</w:t>
                  </w:r>
                </w:p>
              </w:tc>
              <w:tc>
                <w:tcPr>
                  <w:tcW w:w="1963" w:type="dxa"/>
                  <w:shd w:val="clear" w:color="auto" w:fill="auto"/>
                </w:tcPr>
                <w:p w:rsidR="00517530" w:rsidRPr="00970452" w:rsidRDefault="001029D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判断是否胜利</w:t>
                  </w:r>
                </w:p>
              </w:tc>
              <w:tc>
                <w:tcPr>
                  <w:tcW w:w="150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93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</w:tr>
            <w:tr w:rsidR="00877A48" w:rsidRPr="00970452" w:rsidTr="00B552B5">
              <w:trPr>
                <w:trHeight w:val="70"/>
                <w:jc w:val="center"/>
              </w:trPr>
              <w:tc>
                <w:tcPr>
                  <w:tcW w:w="921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8</w:t>
                  </w:r>
                </w:p>
              </w:tc>
              <w:tc>
                <w:tcPr>
                  <w:tcW w:w="1866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etUser</w:t>
                  </w:r>
                </w:p>
              </w:tc>
              <w:tc>
                <w:tcPr>
                  <w:tcW w:w="1963" w:type="dxa"/>
                  <w:shd w:val="clear" w:color="auto" w:fill="auto"/>
                </w:tcPr>
                <w:p w:rsidR="00517530" w:rsidRPr="00970452" w:rsidRDefault="001029D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通过用户名获取用户</w:t>
                  </w:r>
                </w:p>
              </w:tc>
              <w:tc>
                <w:tcPr>
                  <w:tcW w:w="150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kern w:val="0"/>
                      <w:sz w:val="22"/>
                      <w:lang w:bidi="ar"/>
                    </w:rPr>
                    <w:t>String</w:t>
                  </w:r>
                </w:p>
              </w:tc>
              <w:tc>
                <w:tcPr>
                  <w:tcW w:w="193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DataUser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3) </w:t>
            </w:r>
            <w:r w:rsidRPr="00970452">
              <w:rPr>
                <w:rFonts w:eastAsia="Consolas"/>
                <w:sz w:val="20"/>
              </w:rPr>
              <w:t>DataUser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582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61"/>
              <w:gridCol w:w="1536"/>
              <w:gridCol w:w="1272"/>
              <w:gridCol w:w="2154"/>
            </w:tblGrid>
            <w:tr w:rsidR="00502409" w:rsidRPr="00970452" w:rsidTr="00502409">
              <w:trPr>
                <w:trHeight w:val="416"/>
                <w:jc w:val="center"/>
              </w:trPr>
              <w:tc>
                <w:tcPr>
                  <w:tcW w:w="861" w:type="dxa"/>
                  <w:shd w:val="clear" w:color="auto" w:fill="auto"/>
                </w:tcPr>
                <w:p w:rsidR="00502409" w:rsidRPr="00970452" w:rsidRDefault="00502409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536" w:type="dxa"/>
                </w:tcPr>
                <w:p w:rsidR="00502409" w:rsidRPr="00970452" w:rsidRDefault="00502409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72" w:type="dxa"/>
                  <w:shd w:val="clear" w:color="auto" w:fill="auto"/>
                </w:tcPr>
                <w:p w:rsidR="00502409" w:rsidRPr="00970452" w:rsidRDefault="00502409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154" w:type="dxa"/>
                  <w:shd w:val="clear" w:color="auto" w:fill="auto"/>
                </w:tcPr>
                <w:p w:rsidR="00502409" w:rsidRPr="00970452" w:rsidRDefault="00502409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502409" w:rsidRPr="00970452" w:rsidTr="00502409">
              <w:trPr>
                <w:trHeight w:val="138"/>
                <w:jc w:val="center"/>
              </w:trPr>
              <w:tc>
                <w:tcPr>
                  <w:tcW w:w="861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1536" w:type="dxa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k</w:t>
                  </w:r>
                </w:p>
              </w:tc>
              <w:tc>
                <w:tcPr>
                  <w:tcW w:w="1272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ocket </w:t>
                  </w:r>
                </w:p>
              </w:tc>
              <w:tc>
                <w:tcPr>
                  <w:tcW w:w="2154" w:type="dxa"/>
                  <w:shd w:val="clear" w:color="auto" w:fill="auto"/>
                </w:tcPr>
                <w:p w:rsidR="00502409" w:rsidRPr="00970452" w:rsidRDefault="00970452" w:rsidP="00502409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用户</w:t>
                  </w:r>
                  <w:r w:rsidR="00502409" w:rsidRPr="00970452">
                    <w:rPr>
                      <w:rFonts w:ascii="Times New Roman" w:eastAsia="宋体" w:hAnsi="Times New Roman"/>
                      <w:szCs w:val="21"/>
                    </w:rPr>
                    <w:t>端口</w:t>
                  </w: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对象</w:t>
                  </w:r>
                </w:p>
              </w:tc>
            </w:tr>
            <w:tr w:rsidR="00502409" w:rsidRPr="00970452" w:rsidTr="00502409">
              <w:trPr>
                <w:trHeight w:val="70"/>
                <w:jc w:val="center"/>
              </w:trPr>
              <w:tc>
                <w:tcPr>
                  <w:tcW w:w="861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536" w:type="dxa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port</w:t>
                  </w:r>
                </w:p>
              </w:tc>
              <w:tc>
                <w:tcPr>
                  <w:tcW w:w="1272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</w:t>
                  </w:r>
                </w:p>
              </w:tc>
              <w:tc>
                <w:tcPr>
                  <w:tcW w:w="2154" w:type="dxa"/>
                  <w:shd w:val="clear" w:color="auto" w:fill="auto"/>
                </w:tcPr>
                <w:p w:rsidR="00502409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用户端口号</w:t>
                  </w:r>
                </w:p>
              </w:tc>
            </w:tr>
            <w:tr w:rsidR="00502409" w:rsidRPr="00970452" w:rsidTr="00502409">
              <w:trPr>
                <w:trHeight w:val="70"/>
                <w:jc w:val="center"/>
              </w:trPr>
              <w:tc>
                <w:tcPr>
                  <w:tcW w:w="861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1536" w:type="dxa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name</w:t>
                  </w:r>
                </w:p>
              </w:tc>
              <w:tc>
                <w:tcPr>
                  <w:tcW w:w="1272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2154" w:type="dxa"/>
                  <w:shd w:val="clear" w:color="auto" w:fill="auto"/>
                </w:tcPr>
                <w:p w:rsidR="00502409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用户名</w:t>
                  </w:r>
                </w:p>
              </w:tc>
            </w:tr>
            <w:tr w:rsidR="00502409" w:rsidRPr="00970452" w:rsidTr="00502409">
              <w:trPr>
                <w:trHeight w:val="70"/>
                <w:jc w:val="center"/>
              </w:trPr>
              <w:tc>
                <w:tcPr>
                  <w:tcW w:w="861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536" w:type="dxa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live</w:t>
                  </w:r>
                </w:p>
              </w:tc>
              <w:tc>
                <w:tcPr>
                  <w:tcW w:w="1272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  <w:tc>
                <w:tcPr>
                  <w:tcW w:w="2154" w:type="dxa"/>
                  <w:shd w:val="clear" w:color="auto" w:fill="auto"/>
                </w:tcPr>
                <w:p w:rsidR="00502409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是否存活</w:t>
                  </w:r>
                </w:p>
              </w:tc>
            </w:tr>
            <w:tr w:rsidR="00502409" w:rsidRPr="00970452" w:rsidTr="00502409">
              <w:trPr>
                <w:trHeight w:val="70"/>
                <w:jc w:val="center"/>
              </w:trPr>
              <w:tc>
                <w:tcPr>
                  <w:tcW w:w="861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1536" w:type="dxa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dentify</w:t>
                  </w:r>
                </w:p>
              </w:tc>
              <w:tc>
                <w:tcPr>
                  <w:tcW w:w="1272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2154" w:type="dxa"/>
                  <w:shd w:val="clear" w:color="auto" w:fill="auto"/>
                </w:tcPr>
                <w:p w:rsidR="00502409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身份</w:t>
                  </w:r>
                </w:p>
              </w:tc>
            </w:tr>
            <w:tr w:rsidR="00502409" w:rsidRPr="00970452" w:rsidTr="00502409">
              <w:trPr>
                <w:trHeight w:val="70"/>
                <w:jc w:val="center"/>
              </w:trPr>
              <w:tc>
                <w:tcPr>
                  <w:tcW w:w="861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7</w:t>
                  </w:r>
                </w:p>
              </w:tc>
              <w:tc>
                <w:tcPr>
                  <w:tcW w:w="1536" w:type="dxa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havePoison</w:t>
                  </w:r>
                </w:p>
              </w:tc>
              <w:tc>
                <w:tcPr>
                  <w:tcW w:w="1272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  <w:tc>
                <w:tcPr>
                  <w:tcW w:w="2154" w:type="dxa"/>
                  <w:shd w:val="clear" w:color="auto" w:fill="auto"/>
                </w:tcPr>
                <w:p w:rsidR="00502409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有毒药</w:t>
                  </w:r>
                </w:p>
              </w:tc>
            </w:tr>
            <w:tr w:rsidR="00502409" w:rsidRPr="00970452" w:rsidTr="00502409">
              <w:trPr>
                <w:trHeight w:val="70"/>
                <w:jc w:val="center"/>
              </w:trPr>
              <w:tc>
                <w:tcPr>
                  <w:tcW w:w="861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8</w:t>
                  </w:r>
                </w:p>
              </w:tc>
              <w:tc>
                <w:tcPr>
                  <w:tcW w:w="1536" w:type="dxa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haveAntidote</w:t>
                  </w:r>
                </w:p>
              </w:tc>
              <w:tc>
                <w:tcPr>
                  <w:tcW w:w="1272" w:type="dxa"/>
                  <w:shd w:val="clear" w:color="auto" w:fill="auto"/>
                  <w:vAlign w:val="center"/>
                </w:tcPr>
                <w:p w:rsidR="00502409" w:rsidRPr="00970452" w:rsidRDefault="0050240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  <w:tc>
                <w:tcPr>
                  <w:tcW w:w="2154" w:type="dxa"/>
                  <w:shd w:val="clear" w:color="auto" w:fill="auto"/>
                </w:tcPr>
                <w:p w:rsidR="00502409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有解药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p w:rsidR="00517530" w:rsidRPr="00970452" w:rsidRDefault="004774FF" w:rsidP="00970452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4) </w:t>
            </w:r>
            <w:r w:rsidRPr="00970452">
              <w:rPr>
                <w:rFonts w:eastAsia="Consolas"/>
                <w:sz w:val="20"/>
              </w:rPr>
              <w:t>SelectCallBack</w:t>
            </w:r>
            <w:r w:rsidRPr="00970452">
              <w:rPr>
                <w:sz w:val="20"/>
              </w:rPr>
              <w:t>接口</w:t>
            </w:r>
            <w:r w:rsidRPr="00970452">
              <w:rPr>
                <w:szCs w:val="21"/>
              </w:rPr>
              <w:t>的数据成员和成员函数设计：</w:t>
            </w: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6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处理选择回调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5) </w:t>
            </w:r>
            <w:r w:rsidRPr="00970452">
              <w:rPr>
                <w:rFonts w:eastAsia="Consolas"/>
                <w:sz w:val="20"/>
              </w:rPr>
              <w:t>SelectionEvent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804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21"/>
              <w:gridCol w:w="1976"/>
              <w:gridCol w:w="2636"/>
              <w:gridCol w:w="2815"/>
            </w:tblGrid>
            <w:tr w:rsidR="00970452" w:rsidRPr="00970452" w:rsidTr="00970452">
              <w:trPr>
                <w:trHeight w:val="416"/>
                <w:jc w:val="center"/>
              </w:trPr>
              <w:tc>
                <w:tcPr>
                  <w:tcW w:w="621" w:type="dxa"/>
                  <w:shd w:val="clear" w:color="auto" w:fill="auto"/>
                </w:tcPr>
                <w:p w:rsidR="00970452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976" w:type="dxa"/>
                </w:tcPr>
                <w:p w:rsidR="00970452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2636" w:type="dxa"/>
                  <w:shd w:val="clear" w:color="auto" w:fill="auto"/>
                </w:tcPr>
                <w:p w:rsidR="00970452" w:rsidRPr="00970452" w:rsidRDefault="00970452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815" w:type="dxa"/>
                  <w:shd w:val="clear" w:color="auto" w:fill="auto"/>
                </w:tcPr>
                <w:p w:rsidR="00970452" w:rsidRPr="00970452" w:rsidRDefault="00970452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970452" w:rsidRPr="00970452" w:rsidTr="00970452">
              <w:trPr>
                <w:trHeight w:val="138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ion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ionEvent[]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4D2428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静态</w:t>
                  </w:r>
                  <w:r>
                    <w:rPr>
                      <w:rFonts w:hint="eastAsia"/>
                      <w:szCs w:val="21"/>
                    </w:rPr>
                    <w:t xml:space="preserve"> </w:t>
                  </w:r>
                  <w:r w:rsidR="00970452" w:rsidRPr="00970452">
                    <w:rPr>
                      <w:szCs w:val="21"/>
                    </w:rPr>
                    <w:t>所有选择活动</w:t>
                  </w:r>
                </w:p>
              </w:tc>
            </w:tr>
            <w:tr w:rsidR="00970452" w:rsidRPr="00970452" w:rsidTr="00970452">
              <w:trPr>
                <w:trHeight w:val="70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ionLen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4D2428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静态</w:t>
                  </w:r>
                  <w:r>
                    <w:rPr>
                      <w:rFonts w:hint="eastAsia"/>
                      <w:szCs w:val="21"/>
                    </w:rPr>
                    <w:t xml:space="preserve"> </w:t>
                  </w:r>
                  <w:r w:rsidR="00970452" w:rsidRPr="00970452">
                    <w:rPr>
                      <w:szCs w:val="21"/>
                    </w:rPr>
                    <w:t>所有选择活动数量</w:t>
                  </w:r>
                </w:p>
              </w:tc>
            </w:tr>
            <w:tr w:rsidR="00970452" w:rsidRPr="00970452" w:rsidTr="00970452">
              <w:trPr>
                <w:trHeight w:val="70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open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boolean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4D2428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是否</w:t>
                  </w:r>
                  <w:r w:rsidR="00047C29">
                    <w:rPr>
                      <w:rFonts w:hint="eastAsia"/>
                      <w:szCs w:val="21"/>
                    </w:rPr>
                    <w:t>正在</w:t>
                  </w:r>
                  <w:r>
                    <w:rPr>
                      <w:rFonts w:hint="eastAsia"/>
                      <w:szCs w:val="21"/>
                    </w:rPr>
                    <w:t>开启</w:t>
                  </w:r>
                </w:p>
              </w:tc>
            </w:tr>
            <w:tr w:rsidR="00970452" w:rsidRPr="00970452" w:rsidTr="00970452">
              <w:trPr>
                <w:trHeight w:val="70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users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  <w:r w:rsidR="00047C29">
                    <w:rPr>
                      <w:kern w:val="0"/>
                      <w:sz w:val="22"/>
                      <w:szCs w:val="22"/>
                      <w:lang w:bidi="ar"/>
                    </w:rPr>
                    <w:t>[]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047C29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被投票用户</w:t>
                  </w:r>
                </w:p>
              </w:tc>
            </w:tr>
            <w:tr w:rsidR="00970452" w:rsidRPr="00970452" w:rsidTr="00970452">
              <w:trPr>
                <w:trHeight w:val="70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6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count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[]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047C29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计数</w:t>
                  </w:r>
                </w:p>
              </w:tc>
            </w:tr>
            <w:tr w:rsidR="00970452" w:rsidRPr="00970452" w:rsidTr="00970452">
              <w:trPr>
                <w:trHeight w:val="70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7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openusers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  <w:r w:rsidR="00047C29">
                    <w:rPr>
                      <w:kern w:val="0"/>
                      <w:sz w:val="22"/>
                      <w:szCs w:val="22"/>
                      <w:lang w:bidi="ar"/>
                    </w:rPr>
                    <w:t>[]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047C29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参与用户</w:t>
                  </w:r>
                </w:p>
              </w:tc>
            </w:tr>
            <w:tr w:rsidR="00970452" w:rsidRPr="00970452" w:rsidTr="00970452">
              <w:trPr>
                <w:trHeight w:val="70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8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target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  <w:r w:rsidR="00047C29">
                    <w:rPr>
                      <w:kern w:val="0"/>
                      <w:sz w:val="22"/>
                      <w:szCs w:val="22"/>
                      <w:lang w:bidi="ar"/>
                    </w:rPr>
                    <w:t>[]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047C29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目标用户</w:t>
                  </w:r>
                </w:p>
              </w:tc>
            </w:tr>
            <w:tr w:rsidR="00970452" w:rsidRPr="00970452" w:rsidTr="00970452">
              <w:trPr>
                <w:trHeight w:val="70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9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timeLimit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nt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047C29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时间限制</w:t>
                  </w:r>
                </w:p>
              </w:tc>
            </w:tr>
            <w:tr w:rsidR="00970452" w:rsidRPr="00970452" w:rsidTr="00970452">
              <w:trPr>
                <w:trHeight w:val="70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0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cb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ionEventCallBack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047C29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回</w:t>
                  </w:r>
                  <w:proofErr w:type="gramStart"/>
                  <w:r>
                    <w:rPr>
                      <w:rFonts w:hint="eastAsia"/>
                      <w:szCs w:val="21"/>
                    </w:rPr>
                    <w:t>调函数</w:t>
                  </w:r>
                  <w:proofErr w:type="gramEnd"/>
                </w:p>
              </w:tc>
            </w:tr>
            <w:tr w:rsidR="00970452" w:rsidRPr="00970452" w:rsidTr="00970452">
              <w:trPr>
                <w:trHeight w:val="70"/>
                <w:jc w:val="center"/>
              </w:trPr>
              <w:tc>
                <w:tcPr>
                  <w:tcW w:w="621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1</w:t>
                  </w:r>
                </w:p>
              </w:tc>
              <w:tc>
                <w:tcPr>
                  <w:tcW w:w="1976" w:type="dxa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rver</w:t>
                  </w:r>
                </w:p>
              </w:tc>
              <w:tc>
                <w:tcPr>
                  <w:tcW w:w="2636" w:type="dxa"/>
                  <w:shd w:val="clear" w:color="auto" w:fill="auto"/>
                  <w:vAlign w:val="center"/>
                </w:tcPr>
                <w:p w:rsidR="00970452" w:rsidRPr="00970452" w:rsidRDefault="00970452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Server</w:t>
                  </w:r>
                </w:p>
              </w:tc>
              <w:tc>
                <w:tcPr>
                  <w:tcW w:w="2815" w:type="dxa"/>
                  <w:shd w:val="clear" w:color="auto" w:fill="auto"/>
                  <w:vAlign w:val="center"/>
                </w:tcPr>
                <w:p w:rsidR="00970452" w:rsidRPr="00970452" w:rsidRDefault="00047C29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服务器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58"/>
              <w:gridCol w:w="1548"/>
              <w:gridCol w:w="1458"/>
              <w:gridCol w:w="2885"/>
              <w:gridCol w:w="1537"/>
            </w:tblGrid>
            <w:tr w:rsidR="00877A48" w:rsidRPr="00970452" w:rsidTr="008A3C7F">
              <w:trPr>
                <w:trHeight w:val="416"/>
                <w:jc w:val="center"/>
              </w:trPr>
              <w:tc>
                <w:tcPr>
                  <w:tcW w:w="75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lastRenderedPageBreak/>
                    <w:t>序号</w:t>
                  </w:r>
                </w:p>
              </w:tc>
              <w:tc>
                <w:tcPr>
                  <w:tcW w:w="1548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145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288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53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 w:rsidTr="008A3C7F">
              <w:trPr>
                <w:trHeight w:val="138"/>
                <w:jc w:val="center"/>
              </w:trPr>
              <w:tc>
                <w:tcPr>
                  <w:tcW w:w="75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548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ionEvent</w:t>
                  </w:r>
                </w:p>
              </w:tc>
              <w:tc>
                <w:tcPr>
                  <w:tcW w:w="1458" w:type="dxa"/>
                  <w:shd w:val="clear" w:color="auto" w:fill="auto"/>
                </w:tcPr>
                <w:p w:rsidR="00517530" w:rsidRPr="00970452" w:rsidRDefault="00F1528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构造选择活动</w:t>
                  </w:r>
                </w:p>
              </w:tc>
              <w:tc>
                <w:tcPr>
                  <w:tcW w:w="2885" w:type="dxa"/>
                  <w:shd w:val="clear" w:color="auto" w:fill="auto"/>
                </w:tcPr>
                <w:p w:rsidR="00517530" w:rsidRPr="00970452" w:rsidRDefault="004774FF" w:rsidP="004D2428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ing,</w:t>
                  </w: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SelectionEventCallBack</w:t>
                  </w:r>
                </w:p>
              </w:tc>
              <w:tc>
                <w:tcPr>
                  <w:tcW w:w="153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 w:rsidTr="008A3C7F">
              <w:trPr>
                <w:trHeight w:val="70"/>
                <w:jc w:val="center"/>
              </w:trPr>
              <w:tc>
                <w:tcPr>
                  <w:tcW w:w="75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548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update</w:t>
                  </w:r>
                </w:p>
              </w:tc>
              <w:tc>
                <w:tcPr>
                  <w:tcW w:w="1458" w:type="dxa"/>
                  <w:shd w:val="clear" w:color="auto" w:fill="auto"/>
                </w:tcPr>
                <w:p w:rsidR="00517530" w:rsidRPr="00970452" w:rsidRDefault="00F1528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更新选择</w:t>
                  </w:r>
                </w:p>
              </w:tc>
              <w:tc>
                <w:tcPr>
                  <w:tcW w:w="288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53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 w:rsidTr="008A3C7F">
              <w:trPr>
                <w:trHeight w:val="70"/>
                <w:jc w:val="center"/>
              </w:trPr>
              <w:tc>
                <w:tcPr>
                  <w:tcW w:w="75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1548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isFinish</w:t>
                  </w:r>
                </w:p>
              </w:tc>
              <w:tc>
                <w:tcPr>
                  <w:tcW w:w="1458" w:type="dxa"/>
                  <w:shd w:val="clear" w:color="auto" w:fill="auto"/>
                </w:tcPr>
                <w:p w:rsidR="00517530" w:rsidRPr="00970452" w:rsidRDefault="00F1528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判断是否完成</w:t>
                  </w:r>
                </w:p>
              </w:tc>
              <w:tc>
                <w:tcPr>
                  <w:tcW w:w="2885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3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</w:tr>
            <w:tr w:rsidR="00877A48" w:rsidRPr="00970452" w:rsidTr="008A3C7F">
              <w:trPr>
                <w:trHeight w:val="70"/>
                <w:jc w:val="center"/>
              </w:trPr>
              <w:tc>
                <w:tcPr>
                  <w:tcW w:w="75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4</w:t>
                  </w:r>
                </w:p>
              </w:tc>
              <w:tc>
                <w:tcPr>
                  <w:tcW w:w="1548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etResult</w:t>
                  </w:r>
                </w:p>
              </w:tc>
              <w:tc>
                <w:tcPr>
                  <w:tcW w:w="1458" w:type="dxa"/>
                  <w:shd w:val="clear" w:color="auto" w:fill="auto"/>
                </w:tcPr>
                <w:p w:rsidR="00517530" w:rsidRPr="00970452" w:rsidRDefault="00F1528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获取结果</w:t>
                  </w:r>
                </w:p>
              </w:tc>
              <w:tc>
                <w:tcPr>
                  <w:tcW w:w="2885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3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int</w:t>
                  </w:r>
                </w:p>
              </w:tc>
            </w:tr>
            <w:tr w:rsidR="00877A48" w:rsidRPr="00970452" w:rsidTr="008A3C7F">
              <w:trPr>
                <w:trHeight w:val="70"/>
                <w:jc w:val="center"/>
              </w:trPr>
              <w:tc>
                <w:tcPr>
                  <w:tcW w:w="75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5</w:t>
                  </w:r>
                </w:p>
              </w:tc>
              <w:tc>
                <w:tcPr>
                  <w:tcW w:w="1548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 w:val="22"/>
                      <w:szCs w:val="22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closeSelectio</w:t>
                  </w:r>
                </w:p>
              </w:tc>
              <w:tc>
                <w:tcPr>
                  <w:tcW w:w="1458" w:type="dxa"/>
                  <w:shd w:val="clear" w:color="auto" w:fill="auto"/>
                </w:tcPr>
                <w:p w:rsidR="00517530" w:rsidRPr="00970452" w:rsidRDefault="00F1528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结束</w:t>
                  </w:r>
                </w:p>
              </w:tc>
              <w:tc>
                <w:tcPr>
                  <w:tcW w:w="288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Server,boolean</w:t>
                  </w:r>
                </w:p>
              </w:tc>
              <w:tc>
                <w:tcPr>
                  <w:tcW w:w="153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</w:tr>
            <w:tr w:rsidR="00877A48" w:rsidRPr="00970452" w:rsidTr="008A3C7F">
              <w:trPr>
                <w:trHeight w:val="70"/>
                <w:jc w:val="center"/>
              </w:trPr>
              <w:tc>
                <w:tcPr>
                  <w:tcW w:w="75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6</w:t>
                  </w:r>
                </w:p>
              </w:tc>
              <w:tc>
                <w:tcPr>
                  <w:tcW w:w="1548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 w:val="22"/>
                      <w:szCs w:val="22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openSeletion</w:t>
                  </w:r>
                </w:p>
              </w:tc>
              <w:tc>
                <w:tcPr>
                  <w:tcW w:w="1458" w:type="dxa"/>
                  <w:shd w:val="clear" w:color="auto" w:fill="auto"/>
                </w:tcPr>
                <w:p w:rsidR="00517530" w:rsidRPr="00970452" w:rsidRDefault="00F1528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开启</w:t>
                  </w:r>
                </w:p>
              </w:tc>
              <w:tc>
                <w:tcPr>
                  <w:tcW w:w="288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Server,string,boolean,Datauser</w:t>
                  </w:r>
                </w:p>
              </w:tc>
              <w:tc>
                <w:tcPr>
                  <w:tcW w:w="153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 w:rsidTr="008A3C7F">
              <w:trPr>
                <w:trHeight w:val="314"/>
                <w:jc w:val="center"/>
              </w:trPr>
              <w:tc>
                <w:tcPr>
                  <w:tcW w:w="758" w:type="dxa"/>
                  <w:shd w:val="clear" w:color="auto" w:fill="auto"/>
                </w:tcPr>
                <w:p w:rsidR="00517530" w:rsidRPr="00970452" w:rsidRDefault="004D2428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7</w:t>
                  </w:r>
                </w:p>
              </w:tc>
              <w:tc>
                <w:tcPr>
                  <w:tcW w:w="1548" w:type="dxa"/>
                </w:tcPr>
                <w:p w:rsidR="00517530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hAnsi="Times New Roman"/>
                      <w:kern w:val="0"/>
                      <w:sz w:val="22"/>
                      <w:lang w:bidi="ar"/>
                    </w:rPr>
                    <w:t>UserQuit</w:t>
                  </w:r>
                </w:p>
              </w:tc>
              <w:tc>
                <w:tcPr>
                  <w:tcW w:w="1458" w:type="dxa"/>
                  <w:shd w:val="clear" w:color="auto" w:fill="auto"/>
                </w:tcPr>
                <w:p w:rsidR="00517530" w:rsidRPr="00970452" w:rsidRDefault="00F1528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用户退出</w:t>
                  </w:r>
                </w:p>
              </w:tc>
              <w:tc>
                <w:tcPr>
                  <w:tcW w:w="2885" w:type="dxa"/>
                  <w:shd w:val="clear" w:color="auto" w:fill="auto"/>
                </w:tcPr>
                <w:p w:rsidR="00517530" w:rsidRPr="00970452" w:rsidRDefault="0097045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hAnsi="Times New Roman"/>
                      <w:kern w:val="0"/>
                      <w:sz w:val="22"/>
                      <w:lang w:bidi="ar"/>
                    </w:rPr>
                    <w:t>String</w:t>
                  </w:r>
                </w:p>
              </w:tc>
              <w:tc>
                <w:tcPr>
                  <w:tcW w:w="153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6) </w:t>
            </w:r>
            <w:r w:rsidRPr="00970452">
              <w:rPr>
                <w:rFonts w:eastAsia="Consolas"/>
                <w:sz w:val="20"/>
              </w:rPr>
              <w:t>ThreadWait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574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1294"/>
              <w:gridCol w:w="2286"/>
            </w:tblGrid>
            <w:tr w:rsidR="009C5AAD" w:rsidRPr="00970452" w:rsidTr="009C5AAD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9C5AAD" w:rsidRPr="00970452" w:rsidRDefault="009C5AA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9C5AAD" w:rsidRPr="00970452" w:rsidRDefault="009C5AA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9C5AAD" w:rsidRPr="00970452" w:rsidRDefault="009C5AA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9C5AAD" w:rsidRPr="00970452" w:rsidRDefault="009C5AA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9C5AAD" w:rsidRPr="00970452" w:rsidTr="009C5AAD">
              <w:trPr>
                <w:trHeight w:val="33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9C5AAD" w:rsidRPr="00970452" w:rsidRDefault="009C5AA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9C5AAD" w:rsidRPr="00970452" w:rsidRDefault="009C5AA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9C5AAD" w:rsidRPr="00970452" w:rsidRDefault="009C5AA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Server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9C5AAD" w:rsidRPr="00970452" w:rsidRDefault="009C5AA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服务器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0"/>
              <w:gridCol w:w="1316"/>
              <w:gridCol w:w="2271"/>
              <w:gridCol w:w="1531"/>
              <w:gridCol w:w="2048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31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7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3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4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31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ThreadWait</w:t>
                  </w:r>
                </w:p>
              </w:tc>
              <w:tc>
                <w:tcPr>
                  <w:tcW w:w="2271" w:type="dxa"/>
                  <w:shd w:val="clear" w:color="auto" w:fill="auto"/>
                </w:tcPr>
                <w:p w:rsidR="00517530" w:rsidRPr="00970452" w:rsidRDefault="009C5AA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构造线程等待</w:t>
                  </w:r>
                </w:p>
              </w:tc>
              <w:tc>
                <w:tcPr>
                  <w:tcW w:w="1531" w:type="dxa"/>
                  <w:shd w:val="clear" w:color="auto" w:fill="auto"/>
                </w:tcPr>
                <w:p w:rsidR="00517530" w:rsidRPr="00970452" w:rsidRDefault="009C5AA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Server</w:t>
                  </w:r>
                </w:p>
              </w:tc>
              <w:tc>
                <w:tcPr>
                  <w:tcW w:w="2048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2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31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71" w:type="dxa"/>
                  <w:shd w:val="clear" w:color="auto" w:fill="auto"/>
                </w:tcPr>
                <w:p w:rsidR="00517530" w:rsidRPr="00970452" w:rsidRDefault="009C5AA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执行线程等待</w:t>
                  </w:r>
                </w:p>
              </w:tc>
              <w:tc>
                <w:tcPr>
                  <w:tcW w:w="1531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4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(7)</w:t>
            </w:r>
            <w:r w:rsidRPr="00970452">
              <w:rPr>
                <w:rFonts w:eastAsia="Consolas"/>
                <w:sz w:val="20"/>
              </w:rPr>
              <w:t>SelectionEventCallBack</w:t>
            </w:r>
            <w:r w:rsidRPr="00970452">
              <w:rPr>
                <w:sz w:val="20"/>
              </w:rPr>
              <w:t>接口</w:t>
            </w:r>
            <w:r w:rsidRPr="00970452">
              <w:rPr>
                <w:szCs w:val="21"/>
              </w:rPr>
              <w:t>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6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D35A6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回</w:t>
                  </w:r>
                  <w:proofErr w:type="gramStart"/>
                  <w:r>
                    <w:rPr>
                      <w:rFonts w:ascii="Times New Roman" w:eastAsia="宋体" w:hAnsi="Times New Roman" w:hint="eastAsia"/>
                      <w:szCs w:val="21"/>
                    </w:rPr>
                    <w:t>调函数</w:t>
                  </w:r>
                  <w:proofErr w:type="gramEnd"/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 xml:space="preserve">String,int 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8) </w:t>
            </w:r>
            <w:r w:rsidRPr="00970452">
              <w:rPr>
                <w:rFonts w:eastAsia="Consolas"/>
                <w:sz w:val="20"/>
              </w:rPr>
              <w:t>ClientDeal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6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D35A6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回</w:t>
                  </w:r>
                  <w:proofErr w:type="gramStart"/>
                  <w:r>
                    <w:rPr>
                      <w:rFonts w:ascii="Times New Roman" w:eastAsia="宋体" w:hAnsi="Times New Roman" w:hint="eastAsia"/>
                      <w:szCs w:val="21"/>
                    </w:rPr>
                    <w:t>调函数</w:t>
                  </w:r>
                  <w:proofErr w:type="gramEnd"/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socket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9) </w:t>
            </w:r>
            <w:r w:rsidRPr="00970452">
              <w:rPr>
                <w:rFonts w:eastAsia="Consolas"/>
                <w:sz w:val="20"/>
              </w:rPr>
              <w:t>SleepThread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574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1294"/>
              <w:gridCol w:w="2286"/>
            </w:tblGrid>
            <w:tr w:rsidR="00D35A6D" w:rsidRPr="00970452" w:rsidTr="00D35A6D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D35A6D" w:rsidRPr="00970452" w:rsidRDefault="00D35A6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D35A6D" w:rsidRPr="00970452" w:rsidRDefault="00D35A6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D35A6D" w:rsidRPr="00970452" w:rsidRDefault="00D35A6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D35A6D" w:rsidRPr="00970452" w:rsidRDefault="00D35A6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D35A6D" w:rsidRPr="00970452" w:rsidTr="00D35A6D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D35A6D" w:rsidRPr="00970452" w:rsidRDefault="00D35A6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D35A6D" w:rsidRPr="00970452" w:rsidRDefault="00D35A6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ss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D35A6D" w:rsidRPr="00970452" w:rsidRDefault="00D35A6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i</w:t>
                  </w:r>
                  <w:r>
                    <w:rPr>
                      <w:rFonts w:ascii="Times New Roman" w:eastAsia="宋体" w:hAnsi="Times New Roman"/>
                      <w:szCs w:val="21"/>
                    </w:rPr>
                    <w:t>n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D35A6D" w:rsidRPr="00970452" w:rsidRDefault="00D35A6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等待时长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06"/>
              <w:gridCol w:w="1426"/>
              <w:gridCol w:w="2225"/>
              <w:gridCol w:w="1514"/>
              <w:gridCol w:w="2015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0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42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2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1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1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0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42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SleepThread</w:t>
                  </w:r>
                </w:p>
              </w:tc>
              <w:tc>
                <w:tcPr>
                  <w:tcW w:w="2225" w:type="dxa"/>
                  <w:shd w:val="clear" w:color="auto" w:fill="auto"/>
                </w:tcPr>
                <w:p w:rsidR="00517530" w:rsidRPr="00970452" w:rsidRDefault="00D35A6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构造线程等待</w:t>
                  </w:r>
                </w:p>
              </w:tc>
              <w:tc>
                <w:tcPr>
                  <w:tcW w:w="151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15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0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42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25" w:type="dxa"/>
                  <w:shd w:val="clear" w:color="auto" w:fill="auto"/>
                </w:tcPr>
                <w:p w:rsidR="00517530" w:rsidRPr="00970452" w:rsidRDefault="00D35A6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执行线程等待</w:t>
                  </w:r>
                </w:p>
              </w:tc>
              <w:tc>
                <w:tcPr>
                  <w:tcW w:w="1514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1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10) </w:t>
            </w:r>
            <w:r w:rsidRPr="00970452">
              <w:rPr>
                <w:rFonts w:eastAsia="Consolas"/>
                <w:sz w:val="20"/>
              </w:rPr>
              <w:t>GameMainThread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586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42"/>
              <w:gridCol w:w="1701"/>
              <w:gridCol w:w="1248"/>
              <w:gridCol w:w="2078"/>
            </w:tblGrid>
            <w:tr w:rsidR="00031A51" w:rsidRPr="00970452" w:rsidTr="00031A51">
              <w:trPr>
                <w:trHeight w:val="416"/>
                <w:jc w:val="center"/>
              </w:trPr>
              <w:tc>
                <w:tcPr>
                  <w:tcW w:w="842" w:type="dxa"/>
                  <w:shd w:val="clear" w:color="auto" w:fill="auto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701" w:type="dxa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48" w:type="dxa"/>
                  <w:shd w:val="clear" w:color="auto" w:fill="auto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078" w:type="dxa"/>
                  <w:shd w:val="clear" w:color="auto" w:fill="auto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031A51" w:rsidRPr="00970452" w:rsidTr="00031A51">
              <w:trPr>
                <w:trHeight w:val="138"/>
                <w:jc w:val="center"/>
              </w:trPr>
              <w:tc>
                <w:tcPr>
                  <w:tcW w:w="842" w:type="dxa"/>
                  <w:shd w:val="clear" w:color="auto" w:fill="auto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701" w:type="dxa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YuYancompleted</w:t>
                  </w:r>
                </w:p>
              </w:tc>
              <w:tc>
                <w:tcPr>
                  <w:tcW w:w="1248" w:type="dxa"/>
                  <w:shd w:val="clear" w:color="auto" w:fill="auto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  <w:tc>
                <w:tcPr>
                  <w:tcW w:w="2078" w:type="dxa"/>
                  <w:shd w:val="clear" w:color="auto" w:fill="auto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预言是否完成</w:t>
                  </w:r>
                </w:p>
              </w:tc>
            </w:tr>
            <w:tr w:rsidR="00031A51" w:rsidRPr="00970452" w:rsidTr="00031A51">
              <w:trPr>
                <w:trHeight w:val="70"/>
                <w:jc w:val="center"/>
              </w:trPr>
              <w:tc>
                <w:tcPr>
                  <w:tcW w:w="842" w:type="dxa"/>
                  <w:shd w:val="clear" w:color="auto" w:fill="auto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701" w:type="dxa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Wizardcompleted</w:t>
                  </w:r>
                </w:p>
              </w:tc>
              <w:tc>
                <w:tcPr>
                  <w:tcW w:w="1248" w:type="dxa"/>
                  <w:shd w:val="clear" w:color="auto" w:fill="auto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  <w:tc>
                <w:tcPr>
                  <w:tcW w:w="2078" w:type="dxa"/>
                  <w:shd w:val="clear" w:color="auto" w:fill="auto"/>
                </w:tcPr>
                <w:p w:rsidR="00031A51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女巫是否完成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4"/>
              <w:gridCol w:w="1281"/>
              <w:gridCol w:w="2281"/>
              <w:gridCol w:w="1540"/>
              <w:gridCol w:w="2060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81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81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81" w:type="dxa"/>
                  <w:shd w:val="clear" w:color="auto" w:fill="auto"/>
                </w:tcPr>
                <w:p w:rsidR="00517530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执行</w:t>
                  </w:r>
                </w:p>
              </w:tc>
              <w:tc>
                <w:tcPr>
                  <w:tcW w:w="1540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2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281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ameNight</w:t>
                  </w:r>
                </w:p>
              </w:tc>
              <w:tc>
                <w:tcPr>
                  <w:tcW w:w="2281" w:type="dxa"/>
                  <w:shd w:val="clear" w:color="auto" w:fill="auto"/>
                </w:tcPr>
                <w:p w:rsidR="00517530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入夜</w:t>
                  </w:r>
                </w:p>
              </w:tc>
              <w:tc>
                <w:tcPr>
                  <w:tcW w:w="1540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2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lastRenderedPageBreak/>
                    <w:t>3</w:t>
                  </w:r>
                </w:p>
              </w:tc>
              <w:tc>
                <w:tcPr>
                  <w:tcW w:w="1281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ameWizard</w:t>
                  </w:r>
                </w:p>
              </w:tc>
              <w:tc>
                <w:tcPr>
                  <w:tcW w:w="2281" w:type="dxa"/>
                  <w:shd w:val="clear" w:color="auto" w:fill="auto"/>
                </w:tcPr>
                <w:p w:rsidR="00517530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女巫选择</w:t>
                  </w:r>
                </w:p>
              </w:tc>
              <w:tc>
                <w:tcPr>
                  <w:tcW w:w="154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6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2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4</w:t>
                  </w:r>
                </w:p>
              </w:tc>
              <w:tc>
                <w:tcPr>
                  <w:tcW w:w="1281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ameDay</w:t>
                  </w:r>
                </w:p>
              </w:tc>
              <w:tc>
                <w:tcPr>
                  <w:tcW w:w="2281" w:type="dxa"/>
                  <w:shd w:val="clear" w:color="auto" w:fill="auto"/>
                </w:tcPr>
                <w:p w:rsidR="00517530" w:rsidRPr="00970452" w:rsidRDefault="00031A5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白天</w:t>
                  </w:r>
                </w:p>
              </w:tc>
              <w:tc>
                <w:tcPr>
                  <w:tcW w:w="1540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(11) TimeTha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6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dayWork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95194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公布结果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amevote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95194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投票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ameHun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95194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猎人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4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ameNex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33BB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下一步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5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ameEnd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33BB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结束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6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isWi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33BB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是否胜利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(12)</w:t>
            </w:r>
            <w:r w:rsidRPr="00970452">
              <w:rPr>
                <w:rFonts w:eastAsia="Consolas"/>
                <w:sz w:val="20"/>
              </w:rPr>
              <w:t>ServerDeal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6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EB0CD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处理回调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socket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90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nextSpeak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EB0CD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下一个发言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int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(13)</w:t>
            </w:r>
            <w:r w:rsidRPr="00970452">
              <w:rPr>
                <w:rFonts w:eastAsia="Consolas"/>
                <w:sz w:val="20"/>
              </w:rPr>
              <w:t>SpeakThread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72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1294"/>
              <w:gridCol w:w="2286"/>
              <w:gridCol w:w="1542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取值范围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user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667DB8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正在发言的用户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Day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in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667DB8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天数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05"/>
              <w:gridCol w:w="1426"/>
              <w:gridCol w:w="2221"/>
              <w:gridCol w:w="1523"/>
              <w:gridCol w:w="2011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0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42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2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2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1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0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42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SpeakThread</w:t>
                  </w:r>
                </w:p>
              </w:tc>
              <w:tc>
                <w:tcPr>
                  <w:tcW w:w="2221" w:type="dxa"/>
                  <w:shd w:val="clear" w:color="auto" w:fill="auto"/>
                </w:tcPr>
                <w:p w:rsidR="00517530" w:rsidRPr="00970452" w:rsidRDefault="00087AC7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构造</w:t>
                  </w:r>
                  <w:r w:rsidR="007D4E78">
                    <w:rPr>
                      <w:rFonts w:ascii="Times New Roman" w:eastAsia="宋体" w:hAnsi="Times New Roman" w:hint="eastAsia"/>
                      <w:szCs w:val="21"/>
                    </w:rPr>
                    <w:t>线程等待</w:t>
                  </w:r>
                </w:p>
              </w:tc>
              <w:tc>
                <w:tcPr>
                  <w:tcW w:w="152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int</w:t>
                  </w:r>
                </w:p>
              </w:tc>
              <w:tc>
                <w:tcPr>
                  <w:tcW w:w="2011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100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42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21" w:type="dxa"/>
                  <w:shd w:val="clear" w:color="auto" w:fill="auto"/>
                </w:tcPr>
                <w:p w:rsidR="00517530" w:rsidRPr="00970452" w:rsidRDefault="007D4E78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执行</w:t>
                  </w:r>
                </w:p>
              </w:tc>
              <w:tc>
                <w:tcPr>
                  <w:tcW w:w="152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1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(14)WolfSelect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6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087AC7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执行狼人选择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int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(15) VoteSelection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6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087AC7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执行投票选择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int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16) </w:t>
            </w:r>
            <w:r w:rsidRPr="00970452">
              <w:rPr>
                <w:rFonts w:eastAsia="Consolas"/>
                <w:sz w:val="20"/>
              </w:rPr>
              <w:t>GameMain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591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22"/>
              <w:gridCol w:w="1866"/>
              <w:gridCol w:w="1230"/>
              <w:gridCol w:w="1998"/>
            </w:tblGrid>
            <w:tr w:rsidR="00E307F3" w:rsidRPr="00970452" w:rsidTr="00E307F3">
              <w:trPr>
                <w:trHeight w:val="416"/>
                <w:jc w:val="center"/>
              </w:trPr>
              <w:tc>
                <w:tcPr>
                  <w:tcW w:w="822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866" w:type="dxa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30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1998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E307F3" w:rsidRPr="00970452" w:rsidTr="00E307F3">
              <w:trPr>
                <w:trHeight w:val="138"/>
                <w:jc w:val="center"/>
              </w:trPr>
              <w:tc>
                <w:tcPr>
                  <w:tcW w:w="822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866" w:type="dxa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freeSpeak</w:t>
                  </w:r>
                </w:p>
              </w:tc>
              <w:tc>
                <w:tcPr>
                  <w:tcW w:w="1230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  <w:tc>
                <w:tcPr>
                  <w:tcW w:w="1998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是否自由发言</w:t>
                  </w:r>
                </w:p>
              </w:tc>
            </w:tr>
            <w:tr w:rsidR="00E307F3" w:rsidRPr="00970452" w:rsidTr="00E307F3">
              <w:trPr>
                <w:trHeight w:val="70"/>
                <w:jc w:val="center"/>
              </w:trPr>
              <w:tc>
                <w:tcPr>
                  <w:tcW w:w="822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866" w:type="dxa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UserListData</w:t>
                  </w:r>
                </w:p>
              </w:tc>
              <w:tc>
                <w:tcPr>
                  <w:tcW w:w="1230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998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存活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J</w:t>
                  </w:r>
                  <w:r>
                    <w:rPr>
                      <w:rFonts w:ascii="Times New Roman" w:eastAsia="宋体" w:hAnsi="Times New Roman"/>
                      <w:szCs w:val="21"/>
                    </w:rPr>
                    <w:t>L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is</w:t>
                  </w:r>
                  <w:r>
                    <w:rPr>
                      <w:rFonts w:ascii="Times New Roman" w:eastAsia="宋体" w:hAnsi="Times New Roman"/>
                      <w:szCs w:val="21"/>
                    </w:rPr>
                    <w:t>t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数据</w:t>
                  </w:r>
                </w:p>
              </w:tc>
            </w:tr>
            <w:tr w:rsidR="00E307F3" w:rsidRPr="00970452" w:rsidTr="00E307F3">
              <w:trPr>
                <w:trHeight w:val="70"/>
                <w:jc w:val="center"/>
              </w:trPr>
              <w:tc>
                <w:tcPr>
                  <w:tcW w:w="822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1866" w:type="dxa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UserListTipData</w:t>
                  </w:r>
                </w:p>
              </w:tc>
              <w:tc>
                <w:tcPr>
                  <w:tcW w:w="1230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998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提示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J</w:t>
                  </w:r>
                  <w:r>
                    <w:rPr>
                      <w:rFonts w:ascii="Times New Roman" w:eastAsia="宋体" w:hAnsi="Times New Roman"/>
                      <w:szCs w:val="21"/>
                    </w:rPr>
                    <w:t>L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is</w:t>
                  </w:r>
                  <w:r>
                    <w:rPr>
                      <w:rFonts w:ascii="Times New Roman" w:eastAsia="宋体" w:hAnsi="Times New Roman"/>
                      <w:szCs w:val="21"/>
                    </w:rPr>
                    <w:t>t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数据</w:t>
                  </w:r>
                </w:p>
              </w:tc>
            </w:tr>
            <w:tr w:rsidR="00E307F3" w:rsidRPr="00970452" w:rsidTr="00E307F3">
              <w:trPr>
                <w:trHeight w:val="70"/>
                <w:jc w:val="center"/>
              </w:trPr>
              <w:tc>
                <w:tcPr>
                  <w:tcW w:w="822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4</w:t>
                  </w:r>
                </w:p>
              </w:tc>
              <w:tc>
                <w:tcPr>
                  <w:tcW w:w="1866" w:type="dxa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UserOutListData</w:t>
                  </w:r>
                </w:p>
              </w:tc>
              <w:tc>
                <w:tcPr>
                  <w:tcW w:w="1230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998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淘汰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J</w:t>
                  </w:r>
                  <w:r>
                    <w:rPr>
                      <w:rFonts w:ascii="Times New Roman" w:eastAsia="宋体" w:hAnsi="Times New Roman"/>
                      <w:szCs w:val="21"/>
                    </w:rPr>
                    <w:t>L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is</w:t>
                  </w:r>
                  <w:r>
                    <w:rPr>
                      <w:rFonts w:ascii="Times New Roman" w:eastAsia="宋体" w:hAnsi="Times New Roman"/>
                      <w:szCs w:val="21"/>
                    </w:rPr>
                    <w:t>t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数据</w:t>
                  </w:r>
                </w:p>
              </w:tc>
            </w:tr>
            <w:tr w:rsidR="00E307F3" w:rsidRPr="00970452" w:rsidTr="00E307F3">
              <w:trPr>
                <w:trHeight w:val="70"/>
                <w:jc w:val="center"/>
              </w:trPr>
              <w:tc>
                <w:tcPr>
                  <w:tcW w:w="822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5</w:t>
                  </w:r>
                </w:p>
              </w:tc>
              <w:tc>
                <w:tcPr>
                  <w:tcW w:w="1866" w:type="dxa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Consolas" w:hAnsi="Times New Roman"/>
                      <w:sz w:val="20"/>
                      <w:szCs w:val="24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ClockRun</w:t>
                  </w:r>
                </w:p>
              </w:tc>
              <w:tc>
                <w:tcPr>
                  <w:tcW w:w="1230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  <w:tc>
                <w:tcPr>
                  <w:tcW w:w="1998" w:type="dxa"/>
                  <w:shd w:val="clear" w:color="auto" w:fill="auto"/>
                </w:tcPr>
                <w:p w:rsidR="00E307F3" w:rsidRPr="00970452" w:rsidRDefault="00E307F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是否正在运行</w:t>
                  </w:r>
                  <w:r>
                    <w:rPr>
                      <w:rFonts w:ascii="Times New Roman" w:eastAsia="宋体" w:hAnsi="Times New Roman" w:hint="eastAsia"/>
                      <w:szCs w:val="21"/>
                    </w:rPr>
                    <w:t>Clock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4"/>
              <w:gridCol w:w="1283"/>
              <w:gridCol w:w="2281"/>
              <w:gridCol w:w="1539"/>
              <w:gridCol w:w="2059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lastRenderedPageBreak/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ese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D3301B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启动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forbidSubmi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D3301B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禁用发言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4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ableSubmi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D3301B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启用发言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269" w:type="dxa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(17)TimeTh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77"/>
              <w:gridCol w:w="2405"/>
              <w:gridCol w:w="1817"/>
              <w:gridCol w:w="1430"/>
              <w:gridCol w:w="1657"/>
            </w:tblGrid>
            <w:tr w:rsidR="00877A48" w:rsidRPr="00970452" w:rsidTr="003056C3">
              <w:trPr>
                <w:trHeight w:val="416"/>
                <w:jc w:val="center"/>
              </w:trPr>
              <w:tc>
                <w:tcPr>
                  <w:tcW w:w="87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2405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43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65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 w:rsidTr="003056C3">
              <w:trPr>
                <w:trHeight w:val="138"/>
                <w:jc w:val="center"/>
              </w:trPr>
              <w:tc>
                <w:tcPr>
                  <w:tcW w:w="87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2405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artSpeakClock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3056C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启用发言时钟</w:t>
                  </w:r>
                </w:p>
              </w:tc>
              <w:tc>
                <w:tcPr>
                  <w:tcW w:w="1430" w:type="dxa"/>
                  <w:shd w:val="clear" w:color="auto" w:fill="auto"/>
                  <w:vAlign w:val="center"/>
                </w:tcPr>
                <w:p w:rsidR="00517530" w:rsidRPr="00970452" w:rsidRDefault="00517530">
                  <w:pPr>
                    <w:rPr>
                      <w:szCs w:val="21"/>
                    </w:rPr>
                  </w:pPr>
                </w:p>
              </w:tc>
              <w:tc>
                <w:tcPr>
                  <w:tcW w:w="165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void </w:t>
                  </w:r>
                </w:p>
              </w:tc>
            </w:tr>
            <w:tr w:rsidR="00877A48" w:rsidRPr="00970452" w:rsidTr="003056C3">
              <w:trPr>
                <w:trHeight w:val="70"/>
                <w:jc w:val="center"/>
              </w:trPr>
              <w:tc>
                <w:tcPr>
                  <w:tcW w:w="87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2405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ubmit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3056C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提交发言</w:t>
                  </w:r>
                </w:p>
              </w:tc>
              <w:tc>
                <w:tcPr>
                  <w:tcW w:w="1430" w:type="dxa"/>
                  <w:shd w:val="clear" w:color="auto" w:fill="auto"/>
                  <w:vAlign w:val="center"/>
                </w:tcPr>
                <w:p w:rsidR="00517530" w:rsidRPr="00970452" w:rsidRDefault="00517530">
                  <w:pPr>
                    <w:rPr>
                      <w:szCs w:val="21"/>
                    </w:rPr>
                  </w:pPr>
                </w:p>
              </w:tc>
              <w:tc>
                <w:tcPr>
                  <w:tcW w:w="165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void</w:t>
                  </w:r>
                </w:p>
              </w:tc>
            </w:tr>
            <w:tr w:rsidR="00877A48" w:rsidRPr="00970452" w:rsidTr="003056C3">
              <w:trPr>
                <w:trHeight w:val="70"/>
                <w:jc w:val="center"/>
              </w:trPr>
              <w:tc>
                <w:tcPr>
                  <w:tcW w:w="87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2405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addToScreen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3056C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添加到公屏</w:t>
                  </w:r>
                </w:p>
              </w:tc>
              <w:tc>
                <w:tcPr>
                  <w:tcW w:w="1430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165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void</w:t>
                  </w:r>
                </w:p>
              </w:tc>
            </w:tr>
            <w:tr w:rsidR="00877A48" w:rsidRPr="00970452" w:rsidTr="003056C3">
              <w:trPr>
                <w:trHeight w:val="70"/>
                <w:jc w:val="center"/>
              </w:trPr>
              <w:tc>
                <w:tcPr>
                  <w:tcW w:w="87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2405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tDark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3056C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设置窗口风格</w:t>
                  </w:r>
                </w:p>
              </w:tc>
              <w:tc>
                <w:tcPr>
                  <w:tcW w:w="1430" w:type="dxa"/>
                  <w:shd w:val="clear" w:color="auto" w:fill="auto"/>
                  <w:vAlign w:val="center"/>
                </w:tcPr>
                <w:p w:rsidR="00517530" w:rsidRPr="00970452" w:rsidRDefault="00517530">
                  <w:pPr>
                    <w:rPr>
                      <w:szCs w:val="21"/>
                    </w:rPr>
                  </w:pPr>
                </w:p>
              </w:tc>
              <w:tc>
                <w:tcPr>
                  <w:tcW w:w="165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void</w:t>
                  </w:r>
                </w:p>
              </w:tc>
            </w:tr>
            <w:tr w:rsidR="00877A48" w:rsidRPr="00970452" w:rsidTr="003056C3">
              <w:trPr>
                <w:trHeight w:val="70"/>
                <w:jc w:val="center"/>
              </w:trPr>
              <w:tc>
                <w:tcPr>
                  <w:tcW w:w="87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2405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tWhite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011A44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设置窗口风格</w:t>
                  </w:r>
                </w:p>
              </w:tc>
              <w:tc>
                <w:tcPr>
                  <w:tcW w:w="1430" w:type="dxa"/>
                  <w:shd w:val="clear" w:color="auto" w:fill="auto"/>
                  <w:vAlign w:val="center"/>
                </w:tcPr>
                <w:p w:rsidR="00517530" w:rsidRPr="00970452" w:rsidRDefault="00517530">
                  <w:pPr>
                    <w:rPr>
                      <w:szCs w:val="21"/>
                    </w:rPr>
                  </w:pPr>
                </w:p>
              </w:tc>
              <w:tc>
                <w:tcPr>
                  <w:tcW w:w="165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void</w:t>
                  </w:r>
                </w:p>
              </w:tc>
            </w:tr>
            <w:tr w:rsidR="00877A48" w:rsidRPr="00970452" w:rsidTr="003056C3">
              <w:trPr>
                <w:trHeight w:val="70"/>
                <w:jc w:val="center"/>
              </w:trPr>
              <w:tc>
                <w:tcPr>
                  <w:tcW w:w="87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8</w:t>
                  </w:r>
                </w:p>
              </w:tc>
              <w:tc>
                <w:tcPr>
                  <w:tcW w:w="2405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etUserListData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430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1657" w:type="dxa"/>
                  <w:shd w:val="clear" w:color="auto" w:fill="auto"/>
                  <w:vAlign w:val="center"/>
                </w:tcPr>
                <w:p w:rsidR="00517530" w:rsidRPr="00970452" w:rsidRDefault="00517530">
                  <w:pPr>
                    <w:rPr>
                      <w:szCs w:val="21"/>
                    </w:rPr>
                  </w:pPr>
                </w:p>
              </w:tc>
            </w:tr>
            <w:tr w:rsidR="00877A48" w:rsidRPr="00970452" w:rsidTr="003056C3">
              <w:trPr>
                <w:trHeight w:val="70"/>
                <w:jc w:val="center"/>
              </w:trPr>
              <w:tc>
                <w:tcPr>
                  <w:tcW w:w="87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9</w:t>
                  </w:r>
                </w:p>
              </w:tc>
              <w:tc>
                <w:tcPr>
                  <w:tcW w:w="2405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tUserListData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430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165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void</w:t>
                  </w:r>
                </w:p>
              </w:tc>
            </w:tr>
            <w:tr w:rsidR="00877A48" w:rsidRPr="00970452" w:rsidTr="003056C3">
              <w:trPr>
                <w:trHeight w:val="70"/>
                <w:jc w:val="center"/>
              </w:trPr>
              <w:tc>
                <w:tcPr>
                  <w:tcW w:w="87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0</w:t>
                  </w:r>
                </w:p>
              </w:tc>
              <w:tc>
                <w:tcPr>
                  <w:tcW w:w="2405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getUserOutListData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430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1657" w:type="dxa"/>
                  <w:shd w:val="clear" w:color="auto" w:fill="auto"/>
                  <w:vAlign w:val="center"/>
                </w:tcPr>
                <w:p w:rsidR="00517530" w:rsidRPr="00970452" w:rsidRDefault="00517530">
                  <w:pPr>
                    <w:rPr>
                      <w:szCs w:val="21"/>
                    </w:rPr>
                  </w:pPr>
                </w:p>
              </w:tc>
            </w:tr>
            <w:tr w:rsidR="00877A48" w:rsidRPr="00970452" w:rsidTr="003056C3">
              <w:trPr>
                <w:trHeight w:val="70"/>
                <w:jc w:val="center"/>
              </w:trPr>
              <w:tc>
                <w:tcPr>
                  <w:tcW w:w="87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1</w:t>
                  </w:r>
                </w:p>
              </w:tc>
              <w:tc>
                <w:tcPr>
                  <w:tcW w:w="2405" w:type="dxa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tUserOutListData</w:t>
                  </w:r>
                </w:p>
              </w:tc>
              <w:tc>
                <w:tcPr>
                  <w:tcW w:w="181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430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ring</w:t>
                  </w:r>
                </w:p>
              </w:tc>
              <w:tc>
                <w:tcPr>
                  <w:tcW w:w="165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18) </w:t>
            </w:r>
            <w:r w:rsidRPr="00970452">
              <w:rPr>
                <w:rFonts w:eastAsia="Consolas"/>
                <w:sz w:val="20"/>
              </w:rPr>
              <w:t>ClientDeal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581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66"/>
              <w:gridCol w:w="1536"/>
              <w:gridCol w:w="1240"/>
              <w:gridCol w:w="2171"/>
            </w:tblGrid>
            <w:tr w:rsidR="00011A44" w:rsidRPr="00970452" w:rsidTr="00011A44">
              <w:trPr>
                <w:trHeight w:val="416"/>
                <w:jc w:val="center"/>
              </w:trPr>
              <w:tc>
                <w:tcPr>
                  <w:tcW w:w="866" w:type="dxa"/>
                  <w:shd w:val="clear" w:color="auto" w:fill="auto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536" w:type="dxa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40" w:type="dxa"/>
                  <w:shd w:val="clear" w:color="auto" w:fill="auto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171" w:type="dxa"/>
                  <w:shd w:val="clear" w:color="auto" w:fill="auto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011A44" w:rsidRPr="00970452" w:rsidTr="00011A44">
              <w:trPr>
                <w:trHeight w:val="138"/>
                <w:jc w:val="center"/>
              </w:trPr>
              <w:tc>
                <w:tcPr>
                  <w:tcW w:w="866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1536" w:type="dxa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erverButton </w:t>
                  </w:r>
                </w:p>
              </w:tc>
              <w:tc>
                <w:tcPr>
                  <w:tcW w:w="1240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Button</w:t>
                  </w:r>
                </w:p>
              </w:tc>
              <w:tc>
                <w:tcPr>
                  <w:tcW w:w="2171" w:type="dxa"/>
                  <w:shd w:val="clear" w:color="auto" w:fill="auto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作为服务器按钮</w:t>
                  </w:r>
                </w:p>
              </w:tc>
            </w:tr>
            <w:tr w:rsidR="00011A44" w:rsidRPr="00970452" w:rsidTr="00011A44">
              <w:trPr>
                <w:trHeight w:val="70"/>
                <w:jc w:val="center"/>
              </w:trPr>
              <w:tc>
                <w:tcPr>
                  <w:tcW w:w="866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536" w:type="dxa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LoginButton </w:t>
                  </w:r>
                </w:p>
              </w:tc>
              <w:tc>
                <w:tcPr>
                  <w:tcW w:w="1240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Button</w:t>
                  </w:r>
                </w:p>
              </w:tc>
              <w:tc>
                <w:tcPr>
                  <w:tcW w:w="2171" w:type="dxa"/>
                  <w:shd w:val="clear" w:color="auto" w:fill="auto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登录按钮</w:t>
                  </w:r>
                </w:p>
              </w:tc>
            </w:tr>
            <w:tr w:rsidR="00011A44" w:rsidRPr="00970452" w:rsidTr="00011A44">
              <w:trPr>
                <w:trHeight w:val="70"/>
                <w:jc w:val="center"/>
              </w:trPr>
              <w:tc>
                <w:tcPr>
                  <w:tcW w:w="866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1536" w:type="dxa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userName </w:t>
                  </w:r>
                </w:p>
              </w:tc>
              <w:tc>
                <w:tcPr>
                  <w:tcW w:w="1240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TextField</w:t>
                  </w:r>
                </w:p>
              </w:tc>
              <w:tc>
                <w:tcPr>
                  <w:tcW w:w="2171" w:type="dxa"/>
                  <w:shd w:val="clear" w:color="auto" w:fill="auto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用户名称输入框</w:t>
                  </w:r>
                </w:p>
              </w:tc>
            </w:tr>
            <w:tr w:rsidR="00011A44" w:rsidRPr="00970452" w:rsidTr="00011A44">
              <w:trPr>
                <w:trHeight w:val="70"/>
                <w:jc w:val="center"/>
              </w:trPr>
              <w:tc>
                <w:tcPr>
                  <w:tcW w:w="866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536" w:type="dxa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erverlp </w:t>
                  </w:r>
                </w:p>
              </w:tc>
              <w:tc>
                <w:tcPr>
                  <w:tcW w:w="1240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TextField</w:t>
                  </w:r>
                </w:p>
              </w:tc>
              <w:tc>
                <w:tcPr>
                  <w:tcW w:w="2171" w:type="dxa"/>
                  <w:shd w:val="clear" w:color="auto" w:fill="auto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服务器地址输入框</w:t>
                  </w:r>
                </w:p>
              </w:tc>
            </w:tr>
            <w:tr w:rsidR="00011A44" w:rsidRPr="00970452" w:rsidTr="00011A44">
              <w:trPr>
                <w:trHeight w:val="70"/>
                <w:jc w:val="center"/>
              </w:trPr>
              <w:tc>
                <w:tcPr>
                  <w:tcW w:w="866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1536" w:type="dxa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indow </w:t>
                  </w:r>
                </w:p>
              </w:tc>
              <w:tc>
                <w:tcPr>
                  <w:tcW w:w="1240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Frame</w:t>
                  </w:r>
                </w:p>
              </w:tc>
              <w:tc>
                <w:tcPr>
                  <w:tcW w:w="2171" w:type="dxa"/>
                  <w:shd w:val="clear" w:color="auto" w:fill="auto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窗口</w:t>
                  </w:r>
                </w:p>
              </w:tc>
            </w:tr>
            <w:tr w:rsidR="00011A44" w:rsidRPr="00970452" w:rsidTr="00011A44">
              <w:trPr>
                <w:trHeight w:val="70"/>
                <w:jc w:val="center"/>
              </w:trPr>
              <w:tc>
                <w:tcPr>
                  <w:tcW w:w="866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6</w:t>
                  </w:r>
                </w:p>
              </w:tc>
              <w:tc>
                <w:tcPr>
                  <w:tcW w:w="1536" w:type="dxa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MIP </w:t>
                  </w:r>
                </w:p>
              </w:tc>
              <w:tc>
                <w:tcPr>
                  <w:tcW w:w="1240" w:type="dxa"/>
                  <w:shd w:val="clear" w:color="auto" w:fill="auto"/>
                  <w:vAlign w:val="center"/>
                </w:tcPr>
                <w:p w:rsidR="00011A44" w:rsidRPr="00970452" w:rsidRDefault="00011A44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tring</w:t>
                  </w:r>
                </w:p>
              </w:tc>
              <w:tc>
                <w:tcPr>
                  <w:tcW w:w="2171" w:type="dxa"/>
                  <w:shd w:val="clear" w:color="auto" w:fill="auto"/>
                </w:tcPr>
                <w:p w:rsidR="00011A44" w:rsidRPr="00970452" w:rsidRDefault="00011A44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自己的</w:t>
                  </w:r>
                  <w:r w:rsidR="00705EED">
                    <w:rPr>
                      <w:rFonts w:ascii="Times New Roman" w:eastAsia="宋体" w:hAnsi="Times New Roman" w:hint="eastAsia"/>
                      <w:szCs w:val="21"/>
                    </w:rPr>
                    <w:t>ip</w:t>
                  </w: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26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102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ese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705EE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重置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19) </w:t>
            </w:r>
            <w:r w:rsidRPr="00970452">
              <w:rPr>
                <w:rFonts w:eastAsia="Consolas"/>
                <w:sz w:val="20"/>
              </w:rPr>
              <w:t>ButtonAction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37"/>
              <w:gridCol w:w="1866"/>
              <w:gridCol w:w="2012"/>
              <w:gridCol w:w="1525"/>
              <w:gridCol w:w="1846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93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86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01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2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84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93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86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actionPerformed</w:t>
                  </w:r>
                </w:p>
              </w:tc>
              <w:tc>
                <w:tcPr>
                  <w:tcW w:w="2012" w:type="dxa"/>
                  <w:shd w:val="clear" w:color="auto" w:fill="auto"/>
                </w:tcPr>
                <w:p w:rsidR="00517530" w:rsidRPr="00970452" w:rsidRDefault="00705EE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按钮点击</w:t>
                  </w:r>
                </w:p>
              </w:tc>
              <w:tc>
                <w:tcPr>
                  <w:tcW w:w="152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ActionEvent event</w:t>
                  </w:r>
                </w:p>
              </w:tc>
              <w:tc>
                <w:tcPr>
                  <w:tcW w:w="184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 xml:space="preserve">(20) </w:t>
            </w:r>
            <w:r w:rsidRPr="00970452">
              <w:rPr>
                <w:rFonts w:eastAsia="Consolas"/>
                <w:sz w:val="20"/>
              </w:rPr>
              <w:t>LinkAction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rPr>
                <w:szCs w:val="21"/>
              </w:rPr>
            </w:pPr>
          </w:p>
          <w:tbl>
            <w:tblPr>
              <w:tblW w:w="81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30"/>
              <w:gridCol w:w="1866"/>
              <w:gridCol w:w="1991"/>
              <w:gridCol w:w="1524"/>
              <w:gridCol w:w="1875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93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86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199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2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87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93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86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actionPerformed</w:t>
                  </w:r>
                </w:p>
              </w:tc>
              <w:tc>
                <w:tcPr>
                  <w:tcW w:w="1991" w:type="dxa"/>
                  <w:shd w:val="clear" w:color="auto" w:fill="auto"/>
                </w:tcPr>
                <w:p w:rsidR="00517530" w:rsidRPr="00970452" w:rsidRDefault="00705EED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按钮点击</w:t>
                  </w:r>
                </w:p>
              </w:tc>
              <w:tc>
                <w:tcPr>
                  <w:tcW w:w="152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ActionEvent event</w:t>
                  </w:r>
                </w:p>
              </w:tc>
              <w:tc>
                <w:tcPr>
                  <w:tcW w:w="187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93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86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createClient</w:t>
                  </w:r>
                </w:p>
              </w:tc>
              <w:tc>
                <w:tcPr>
                  <w:tcW w:w="1991" w:type="dxa"/>
                  <w:shd w:val="clear" w:color="auto" w:fill="auto"/>
                </w:tcPr>
                <w:p w:rsidR="00517530" w:rsidRPr="00970452" w:rsidRDefault="00705EE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创建客户端</w:t>
                  </w:r>
                </w:p>
              </w:tc>
              <w:tc>
                <w:tcPr>
                  <w:tcW w:w="152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87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93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lastRenderedPageBreak/>
                    <w:t>3</w:t>
                  </w:r>
                </w:p>
              </w:tc>
              <w:tc>
                <w:tcPr>
                  <w:tcW w:w="1866" w:type="dxa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setName</w:t>
                  </w:r>
                </w:p>
              </w:tc>
              <w:tc>
                <w:tcPr>
                  <w:tcW w:w="1991" w:type="dxa"/>
                  <w:shd w:val="clear" w:color="auto" w:fill="auto"/>
                </w:tcPr>
                <w:p w:rsidR="00517530" w:rsidRPr="00970452" w:rsidRDefault="00705EE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设置名称</w:t>
                  </w:r>
                </w:p>
              </w:tc>
              <w:tc>
                <w:tcPr>
                  <w:tcW w:w="1524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87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21</w:t>
            </w:r>
            <w:r w:rsidRPr="00970452">
              <w:rPr>
                <w:szCs w:val="21"/>
              </w:rPr>
              <w:t>）</w:t>
            </w:r>
            <w:r w:rsidRPr="00970452">
              <w:rPr>
                <w:rFonts w:eastAsia="Consolas"/>
                <w:sz w:val="20"/>
              </w:rPr>
              <w:t>SelectWindow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609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51"/>
              <w:gridCol w:w="2069"/>
              <w:gridCol w:w="1573"/>
              <w:gridCol w:w="1702"/>
            </w:tblGrid>
            <w:tr w:rsidR="00340CD6" w:rsidRPr="00970452" w:rsidTr="00340CD6">
              <w:trPr>
                <w:trHeight w:val="416"/>
                <w:jc w:val="center"/>
              </w:trPr>
              <w:tc>
                <w:tcPr>
                  <w:tcW w:w="751" w:type="dxa"/>
                  <w:shd w:val="clear" w:color="auto" w:fill="auto"/>
                </w:tcPr>
                <w:p w:rsidR="00340CD6" w:rsidRPr="00970452" w:rsidRDefault="00340CD6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2069" w:type="dxa"/>
                  <w:shd w:val="clear" w:color="auto" w:fill="auto"/>
                </w:tcPr>
                <w:p w:rsidR="00340CD6" w:rsidRPr="00970452" w:rsidRDefault="00340CD6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573" w:type="dxa"/>
                  <w:shd w:val="clear" w:color="auto" w:fill="auto"/>
                </w:tcPr>
                <w:p w:rsidR="00340CD6" w:rsidRPr="00970452" w:rsidRDefault="00340CD6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340CD6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340CD6" w:rsidRPr="00970452" w:rsidTr="00340CD6">
              <w:trPr>
                <w:trHeight w:val="138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isRunCB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340CD6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是否已回调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ReceivelD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tring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AC10E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特征值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ReceiveFromServer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AC10E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是否联网投票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DisableParent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AC10E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禁用父窗口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ParentWindow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Frame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AC10E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父窗口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6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indow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Frame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AC10E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窗口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7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enterLabel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Label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AC10E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中心标签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8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List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List String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AC10E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列表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9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name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tring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AC10E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名称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0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onfirmButton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Button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D77C7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确认按钮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1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loseButton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Button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D77C7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关闭按钮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2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originUsers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tring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D77C7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原始用户</w:t>
                  </w:r>
                </w:p>
              </w:tc>
            </w:tr>
            <w:tr w:rsidR="00340CD6" w:rsidRPr="00970452" w:rsidTr="00340CD6">
              <w:trPr>
                <w:trHeight w:val="291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3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usersTip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tring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D77C7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用户提示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4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targetUsers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tring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D77C7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目标用户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5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electCount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D77C7D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选择计数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6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LastSelect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tring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434F4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最后选择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7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isSendFinal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434F4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是否已发送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8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DarkMode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434F4C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窗口风格</w:t>
                  </w:r>
                </w:p>
              </w:tc>
            </w:tr>
            <w:tr w:rsidR="00340CD6" w:rsidRPr="00970452" w:rsidTr="00340CD6">
              <w:trPr>
                <w:trHeight w:val="70"/>
                <w:jc w:val="center"/>
              </w:trPr>
              <w:tc>
                <w:tcPr>
                  <w:tcW w:w="751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9</w:t>
                  </w:r>
                </w:p>
              </w:tc>
              <w:tc>
                <w:tcPr>
                  <w:tcW w:w="2069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b </w:t>
                  </w:r>
                </w:p>
              </w:tc>
              <w:tc>
                <w:tcPr>
                  <w:tcW w:w="1573" w:type="dxa"/>
                  <w:shd w:val="clear" w:color="auto" w:fill="auto"/>
                  <w:vAlign w:val="center"/>
                </w:tcPr>
                <w:p w:rsidR="00340CD6" w:rsidRPr="00970452" w:rsidRDefault="00340CD6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electCallBack</w:t>
                  </w:r>
                </w:p>
              </w:tc>
              <w:tc>
                <w:tcPr>
                  <w:tcW w:w="1702" w:type="dxa"/>
                  <w:shd w:val="clear" w:color="auto" w:fill="auto"/>
                </w:tcPr>
                <w:p w:rsidR="00340CD6" w:rsidRPr="00970452" w:rsidRDefault="00AC10E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回</w:t>
                  </w:r>
                  <w:proofErr w:type="gramStart"/>
                  <w:r>
                    <w:rPr>
                      <w:rFonts w:ascii="Times New Roman" w:eastAsia="宋体" w:hAnsi="Times New Roman" w:hint="eastAsia"/>
                      <w:szCs w:val="21"/>
                    </w:rPr>
                    <w:t>调函数</w:t>
                  </w:r>
                  <w:proofErr w:type="gramEnd"/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82"/>
              <w:gridCol w:w="1536"/>
              <w:gridCol w:w="1839"/>
              <w:gridCol w:w="2188"/>
              <w:gridCol w:w="1710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78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53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183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218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71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78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tColorMode</w:t>
                  </w:r>
                </w:p>
              </w:tc>
              <w:tc>
                <w:tcPr>
                  <w:tcW w:w="1839" w:type="dxa"/>
                  <w:shd w:val="clear" w:color="auto" w:fill="auto"/>
                </w:tcPr>
                <w:p w:rsidR="00517530" w:rsidRPr="00970452" w:rsidRDefault="005047F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设置风格</w:t>
                  </w:r>
                </w:p>
              </w:tc>
              <w:tc>
                <w:tcPr>
                  <w:tcW w:w="218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  <w:tc>
                <w:tcPr>
                  <w:tcW w:w="171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78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art</w:t>
                  </w:r>
                </w:p>
              </w:tc>
              <w:tc>
                <w:tcPr>
                  <w:tcW w:w="1839" w:type="dxa"/>
                  <w:shd w:val="clear" w:color="auto" w:fill="auto"/>
                </w:tcPr>
                <w:p w:rsidR="00517530" w:rsidRPr="00970452" w:rsidRDefault="005047F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开始</w:t>
                  </w:r>
                </w:p>
              </w:tc>
              <w:tc>
                <w:tcPr>
                  <w:tcW w:w="218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boolean,int</w:t>
                  </w:r>
                </w:p>
              </w:tc>
              <w:tc>
                <w:tcPr>
                  <w:tcW w:w="171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78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1536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lectWindow</w:t>
                  </w:r>
                </w:p>
              </w:tc>
              <w:tc>
                <w:tcPr>
                  <w:tcW w:w="1839" w:type="dxa"/>
                  <w:shd w:val="clear" w:color="auto" w:fill="auto"/>
                </w:tcPr>
                <w:p w:rsidR="00517530" w:rsidRPr="00970452" w:rsidRDefault="005047F2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构造</w:t>
                  </w:r>
                </w:p>
              </w:tc>
              <w:tc>
                <w:tcPr>
                  <w:tcW w:w="218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boolean,JFrame)</w:t>
                  </w:r>
                </w:p>
              </w:tc>
              <w:tc>
                <w:tcPr>
                  <w:tcW w:w="1710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22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TimeTh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0"/>
              <w:gridCol w:w="1316"/>
              <w:gridCol w:w="2265"/>
              <w:gridCol w:w="1538"/>
              <w:gridCol w:w="2046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31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6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3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4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31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etTitle</w:t>
                  </w:r>
                </w:p>
              </w:tc>
              <w:tc>
                <w:tcPr>
                  <w:tcW w:w="2265" w:type="dxa"/>
                  <w:shd w:val="clear" w:color="auto" w:fill="auto"/>
                </w:tcPr>
                <w:p w:rsidR="00517530" w:rsidRPr="00970452" w:rsidRDefault="00B22B3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设置标题</w:t>
                  </w:r>
                </w:p>
              </w:tc>
              <w:tc>
                <w:tcPr>
                  <w:tcW w:w="153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4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31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SELECTInfo</w:t>
                  </w:r>
                </w:p>
              </w:tc>
              <w:tc>
                <w:tcPr>
                  <w:tcW w:w="2265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3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529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4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400" w:firstLine="84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23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ButtonAction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95"/>
              <w:gridCol w:w="2095"/>
              <w:gridCol w:w="1912"/>
              <w:gridCol w:w="1515"/>
              <w:gridCol w:w="1738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6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53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18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3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94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6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53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Consolas" w:hAnsi="Times New Roman"/>
                      <w:sz w:val="20"/>
                      <w:szCs w:val="24"/>
                    </w:rPr>
                    <w:t>ButtonAction</w:t>
                  </w:r>
                </w:p>
              </w:tc>
              <w:tc>
                <w:tcPr>
                  <w:tcW w:w="2180" w:type="dxa"/>
                  <w:shd w:val="clear" w:color="auto" w:fill="auto"/>
                </w:tcPr>
                <w:p w:rsidR="00517530" w:rsidRPr="00970452" w:rsidRDefault="00B22B3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按钮点击回调</w:t>
                  </w:r>
                </w:p>
              </w:tc>
              <w:tc>
                <w:tcPr>
                  <w:tcW w:w="153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945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6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53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actionPerformed</w:t>
                  </w:r>
                </w:p>
              </w:tc>
              <w:tc>
                <w:tcPr>
                  <w:tcW w:w="2180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3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(ActionEvent)</w:t>
                  </w:r>
                </w:p>
              </w:tc>
              <w:tc>
                <w:tcPr>
                  <w:tcW w:w="194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61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3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etSelectionAndClose</w:t>
                  </w:r>
                </w:p>
              </w:tc>
              <w:tc>
                <w:tcPr>
                  <w:tcW w:w="2180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3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94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24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WaitRoom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722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27"/>
              <w:gridCol w:w="1756"/>
              <w:gridCol w:w="1316"/>
              <w:gridCol w:w="3328"/>
            </w:tblGrid>
            <w:tr w:rsidR="00854DAA" w:rsidRPr="00970452" w:rsidTr="00854DAA">
              <w:trPr>
                <w:trHeight w:val="416"/>
                <w:jc w:val="center"/>
              </w:trPr>
              <w:tc>
                <w:tcPr>
                  <w:tcW w:w="827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756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316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</w:tr>
            <w:tr w:rsidR="00854DAA" w:rsidRPr="00970452" w:rsidTr="00854DAA">
              <w:trPr>
                <w:trHeight w:val="138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lastRenderedPageBreak/>
                    <w:t>1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LoginButto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Button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登录按钮</w:t>
                  </w: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peoCount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TextField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平民人数</w:t>
                  </w: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olfCount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TextField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proofErr w:type="gramStart"/>
                  <w:r>
                    <w:rPr>
                      <w:rFonts w:ascii="Times New Roman" w:eastAsia="宋体" w:hAnsi="Times New Roman" w:hint="eastAsia"/>
                      <w:szCs w:val="21"/>
                    </w:rPr>
                    <w:t>狼人数</w:t>
                  </w:r>
                  <w:proofErr w:type="gramEnd"/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izardOptio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CheckBox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启用女巫</w:t>
                  </w: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hunterOptio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CheckBox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启用猎人</w:t>
                  </w: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6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yuyanjiaOptio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CheckBox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启用预言家</w:t>
                  </w: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7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inmodeOptio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CheckBox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启用</w:t>
                  </w:r>
                  <w:r w:rsidR="005E5ED1">
                    <w:rPr>
                      <w:rFonts w:ascii="Times New Roman" w:eastAsia="宋体" w:hAnsi="Times New Roman" w:hint="eastAsia"/>
                      <w:szCs w:val="21"/>
                    </w:rPr>
                    <w:t>屠城模式</w:t>
                  </w: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8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peakOptio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CheckBox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5E5ED1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启用自由发言</w:t>
                  </w: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9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UserList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List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DA1E7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用户列表</w:t>
                  </w: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0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indow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Frame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DA1E73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>
                    <w:rPr>
                      <w:rFonts w:ascii="Times New Roman" w:eastAsia="宋体" w:hAnsi="Times New Roman" w:hint="eastAsia"/>
                      <w:szCs w:val="21"/>
                    </w:rPr>
                    <w:t>窗口</w:t>
                  </w: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1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Userlenlabel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Label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2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harlenlabel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JLabel 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3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harLe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4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peoLe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5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olfLe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6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izardLe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7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hunterLe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54DAA" w:rsidRPr="00970452" w:rsidTr="00854DAA">
              <w:trPr>
                <w:trHeight w:val="70"/>
                <w:jc w:val="center"/>
              </w:trPr>
              <w:tc>
                <w:tcPr>
                  <w:tcW w:w="827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8</w:t>
                  </w:r>
                </w:p>
              </w:tc>
              <w:tc>
                <w:tcPr>
                  <w:tcW w:w="175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yuyanjiaLen </w:t>
                  </w:r>
                </w:p>
              </w:tc>
              <w:tc>
                <w:tcPr>
                  <w:tcW w:w="1316" w:type="dxa"/>
                  <w:shd w:val="clear" w:color="auto" w:fill="auto"/>
                  <w:vAlign w:val="center"/>
                </w:tcPr>
                <w:p w:rsidR="00854DAA" w:rsidRPr="00970452" w:rsidRDefault="00854DAA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3328" w:type="dxa"/>
                  <w:shd w:val="clear" w:color="auto" w:fill="auto"/>
                </w:tcPr>
                <w:p w:rsidR="00854DAA" w:rsidRPr="00970452" w:rsidRDefault="00854DAA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67"/>
              <w:gridCol w:w="1500"/>
              <w:gridCol w:w="2176"/>
              <w:gridCol w:w="1536"/>
              <w:gridCol w:w="1976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6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50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17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3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97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6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500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 w:val="22"/>
                      <w:szCs w:val="22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reset</w:t>
                  </w:r>
                </w:p>
              </w:tc>
              <w:tc>
                <w:tcPr>
                  <w:tcW w:w="217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3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boolean</w:t>
                  </w:r>
                </w:p>
              </w:tc>
              <w:tc>
                <w:tcPr>
                  <w:tcW w:w="197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6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50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etUserCount()</w:t>
                  </w:r>
                </w:p>
              </w:tc>
              <w:tc>
                <w:tcPr>
                  <w:tcW w:w="217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3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97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25</w:t>
            </w:r>
            <w:r w:rsidRPr="00970452">
              <w:rPr>
                <w:szCs w:val="21"/>
              </w:rPr>
              <w:t>）</w:t>
            </w:r>
            <w:r w:rsidRPr="00970452">
              <w:rPr>
                <w:rFonts w:eastAsia="Consolas"/>
                <w:sz w:val="20"/>
              </w:rPr>
              <w:t xml:space="preserve">CheckValueChanged 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20"/>
              <w:gridCol w:w="1978"/>
              <w:gridCol w:w="1987"/>
              <w:gridCol w:w="1470"/>
              <w:gridCol w:w="1800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2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97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198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47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80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2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97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CheckValueChanged</w:t>
                  </w:r>
                </w:p>
              </w:tc>
              <w:tc>
                <w:tcPr>
                  <w:tcW w:w="198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47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800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2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97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itemStateChanged()</w:t>
                  </w:r>
                </w:p>
              </w:tc>
              <w:tc>
                <w:tcPr>
                  <w:tcW w:w="198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47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ItemEvent</w:t>
                  </w:r>
                </w:p>
              </w:tc>
              <w:tc>
                <w:tcPr>
                  <w:tcW w:w="180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26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TextListener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73"/>
              <w:gridCol w:w="3027"/>
              <w:gridCol w:w="1407"/>
              <w:gridCol w:w="1581"/>
              <w:gridCol w:w="1367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67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302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140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8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36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67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302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TextListener()</w:t>
                  </w:r>
                </w:p>
              </w:tc>
              <w:tc>
                <w:tcPr>
                  <w:tcW w:w="140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8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36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67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302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insertUpdate(DocumentEvent)</w:t>
                  </w:r>
                </w:p>
              </w:tc>
              <w:tc>
                <w:tcPr>
                  <w:tcW w:w="140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8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DocumentEven</w:t>
                  </w:r>
                </w:p>
              </w:tc>
              <w:tc>
                <w:tcPr>
                  <w:tcW w:w="136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67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302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emoveUpdate(DocumentEvent)</w:t>
                  </w:r>
                </w:p>
              </w:tc>
              <w:tc>
                <w:tcPr>
                  <w:tcW w:w="140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8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DocumentEven</w:t>
                  </w:r>
                </w:p>
              </w:tc>
              <w:tc>
                <w:tcPr>
                  <w:tcW w:w="136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67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4</w:t>
                  </w:r>
                </w:p>
              </w:tc>
              <w:tc>
                <w:tcPr>
                  <w:tcW w:w="302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changedUpdate(DocumentEvent)</w:t>
                  </w:r>
                </w:p>
              </w:tc>
              <w:tc>
                <w:tcPr>
                  <w:tcW w:w="140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8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DocumentEvent</w:t>
                  </w:r>
                </w:p>
              </w:tc>
              <w:tc>
                <w:tcPr>
                  <w:tcW w:w="136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27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CountKeyListener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00"/>
              <w:gridCol w:w="2141"/>
              <w:gridCol w:w="1908"/>
              <w:gridCol w:w="1443"/>
              <w:gridCol w:w="17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0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214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190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44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7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0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lastRenderedPageBreak/>
                    <w:t>1</w:t>
                  </w:r>
                </w:p>
              </w:tc>
              <w:tc>
                <w:tcPr>
                  <w:tcW w:w="214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keyTyped</w:t>
                  </w:r>
                </w:p>
              </w:tc>
              <w:tc>
                <w:tcPr>
                  <w:tcW w:w="1908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44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KeyEvent</w:t>
                  </w:r>
                </w:p>
              </w:tc>
              <w:tc>
                <w:tcPr>
                  <w:tcW w:w="17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0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214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keyPressed(KeyEvent)</w:t>
                  </w:r>
                </w:p>
              </w:tc>
              <w:tc>
                <w:tcPr>
                  <w:tcW w:w="1908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44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KeyEvent</w:t>
                  </w:r>
                </w:p>
              </w:tc>
              <w:tc>
                <w:tcPr>
                  <w:tcW w:w="17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00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2141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keyReleased()</w:t>
                  </w:r>
                </w:p>
              </w:tc>
              <w:tc>
                <w:tcPr>
                  <w:tcW w:w="1908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44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KeyEvent</w:t>
                  </w:r>
                </w:p>
              </w:tc>
              <w:tc>
                <w:tcPr>
                  <w:tcW w:w="17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30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CallBack</w:t>
            </w:r>
            <w:r w:rsidRPr="00970452">
              <w:rPr>
                <w:szCs w:val="21"/>
              </w:rPr>
              <w:t>接口的数据成员和成员函数设计：</w:t>
            </w:r>
          </w:p>
          <w:p w:rsidR="00517530" w:rsidRPr="00DA1E73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 Socket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31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ClientThread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72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1294"/>
              <w:gridCol w:w="2286"/>
              <w:gridCol w:w="1542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取值范围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PORT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Log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k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ocke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b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CallBack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67"/>
              <w:gridCol w:w="1245"/>
              <w:gridCol w:w="2173"/>
              <w:gridCol w:w="1772"/>
              <w:gridCol w:w="1998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6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4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17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77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1998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6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124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log </w:t>
                  </w:r>
                </w:p>
              </w:tc>
              <w:tc>
                <w:tcPr>
                  <w:tcW w:w="217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77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998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6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24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lose0 </w:t>
                  </w:r>
                </w:p>
              </w:tc>
              <w:tc>
                <w:tcPr>
                  <w:tcW w:w="217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77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998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6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124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end </w:t>
                  </w:r>
                </w:p>
              </w:tc>
              <w:tc>
                <w:tcPr>
                  <w:tcW w:w="217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77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472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1998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67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24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tart</w:t>
                  </w:r>
                </w:p>
              </w:tc>
              <w:tc>
                <w:tcPr>
                  <w:tcW w:w="217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77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</w:t>
                  </w:r>
                  <w:r w:rsidRPr="00970452">
                    <w:rPr>
                      <w:rFonts w:ascii="Times New Roman" w:eastAsia="宋体" w:hAnsi="Times New Roman"/>
                      <w:kern w:val="0"/>
                      <w:sz w:val="22"/>
                      <w:lang w:bidi="ar"/>
                    </w:rPr>
                    <w:t xml:space="preserve">CallBack) </w:t>
                  </w:r>
                </w:p>
              </w:tc>
              <w:tc>
                <w:tcPr>
                  <w:tcW w:w="1998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32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sIP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72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1294"/>
              <w:gridCol w:w="2286"/>
              <w:gridCol w:w="1542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取值范围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 xml:space="preserve">Log 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etIP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33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GetRealLocalIP</w:t>
            </w:r>
            <w:r w:rsidRPr="00970452">
              <w:rPr>
                <w:szCs w:val="21"/>
              </w:rPr>
              <w:t>类的数据成员和成员函数设计：</w:t>
            </w:r>
          </w:p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getRealIP()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34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sServer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72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84"/>
              <w:gridCol w:w="1262"/>
              <w:gridCol w:w="1389"/>
              <w:gridCol w:w="2238"/>
              <w:gridCol w:w="151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取值范围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PORT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2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Log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3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s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erverSocke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4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users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Socke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5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usersLen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in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righ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6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b </w:t>
                  </w:r>
                </w:p>
              </w:tc>
              <w:tc>
                <w:tcPr>
                  <w:tcW w:w="1294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CallBack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28"/>
              <w:gridCol w:w="1560"/>
              <w:gridCol w:w="2018"/>
              <w:gridCol w:w="1752"/>
              <w:gridCol w:w="1897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lastRenderedPageBreak/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wlog(String) 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6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void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close 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>sendto(String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433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,socket</w:t>
                  </w:r>
                </w:p>
              </w:tc>
              <w:tc>
                <w:tcPr>
                  <w:tcW w:w="206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4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end(String) 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tring</w:t>
                  </w:r>
                </w:p>
              </w:tc>
              <w:tc>
                <w:tcPr>
                  <w:tcW w:w="206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5</w:t>
                  </w:r>
                </w:p>
              </w:tc>
              <w:tc>
                <w:tcPr>
                  <w:tcW w:w="1269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start(CallBack) 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428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kern w:val="0"/>
                      <w:sz w:val="22"/>
                      <w:lang w:bidi="ar"/>
                    </w:rPr>
                    <w:t>CallBack</w:t>
                  </w:r>
                </w:p>
              </w:tc>
              <w:tc>
                <w:tcPr>
                  <w:tcW w:w="2063" w:type="dxa"/>
                  <w:shd w:val="clear" w:color="auto" w:fill="auto"/>
                  <w:vAlign w:val="center"/>
                </w:tcPr>
                <w:p w:rsidR="00517530" w:rsidRPr="00970452" w:rsidRDefault="004774FF">
                  <w:pPr>
                    <w:widowControl/>
                    <w:jc w:val="left"/>
                    <w:textAlignment w:val="center"/>
                    <w:rPr>
                      <w:szCs w:val="21"/>
                    </w:rPr>
                  </w:pPr>
                  <w:r w:rsidRPr="00970452">
                    <w:rPr>
                      <w:kern w:val="0"/>
                      <w:sz w:val="22"/>
                      <w:szCs w:val="22"/>
                      <w:lang w:bidi="ar"/>
                    </w:rPr>
                    <w:t xml:space="preserve"> boolean</w:t>
                  </w: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4774FF">
            <w:pPr>
              <w:pStyle w:val="a6"/>
              <w:ind w:firstLineChars="300" w:firstLine="540"/>
              <w:jc w:val="both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35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ServerThreadAC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72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1294"/>
              <w:gridCol w:w="2286"/>
              <w:gridCol w:w="1542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取值范围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jc w:val="center"/>
                    <w:rPr>
                      <w:szCs w:val="21"/>
                    </w:rPr>
                  </w:pPr>
                  <w:r w:rsidRPr="00970452">
                    <w:t xml:space="preserve">id 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jc w:val="center"/>
                    <w:rPr>
                      <w:szCs w:val="21"/>
                    </w:rPr>
                  </w:pPr>
                  <w:r w:rsidRPr="00970452">
                    <w:t xml:space="preserve"> in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 xml:space="preserve">Log 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2286"/>
              <w:gridCol w:w="1542"/>
              <w:gridCol w:w="2063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63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  <w:r w:rsidRPr="00970452">
              <w:rPr>
                <w:szCs w:val="21"/>
              </w:rPr>
              <w:t>（</w:t>
            </w:r>
            <w:r w:rsidRPr="00970452">
              <w:rPr>
                <w:szCs w:val="21"/>
              </w:rPr>
              <w:t>36</w:t>
            </w:r>
            <w:r w:rsidRPr="00970452">
              <w:rPr>
                <w:szCs w:val="21"/>
              </w:rPr>
              <w:t>）</w:t>
            </w:r>
            <w:r w:rsidRPr="00970452">
              <w:rPr>
                <w:szCs w:val="21"/>
              </w:rPr>
              <w:t>ServerThread</w:t>
            </w:r>
            <w:r w:rsidRPr="00970452">
              <w:rPr>
                <w:szCs w:val="21"/>
              </w:rPr>
              <w:t>类的数据成员和成员函数设计：</w:t>
            </w:r>
          </w:p>
          <w:tbl>
            <w:tblPr>
              <w:tblW w:w="728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95"/>
              <w:gridCol w:w="1269"/>
              <w:gridCol w:w="1294"/>
              <w:gridCol w:w="2286"/>
              <w:gridCol w:w="1542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成员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数据类型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意义说明</w:t>
                  </w: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取值范围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 xml:space="preserve">sk 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ocke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290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 xml:space="preserve">id 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272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int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95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3</w:t>
                  </w:r>
                </w:p>
              </w:tc>
              <w:tc>
                <w:tcPr>
                  <w:tcW w:w="126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Log</w:t>
                  </w:r>
                </w:p>
              </w:tc>
              <w:tc>
                <w:tcPr>
                  <w:tcW w:w="129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boolean</w:t>
                  </w:r>
                </w:p>
              </w:tc>
              <w:tc>
                <w:tcPr>
                  <w:tcW w:w="2286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42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</w:tbl>
          <w:p w:rsidR="00517530" w:rsidRPr="00970452" w:rsidRDefault="00517530">
            <w:pPr>
              <w:autoSpaceDE w:val="0"/>
              <w:autoSpaceDN w:val="0"/>
              <w:adjustRightInd w:val="0"/>
              <w:ind w:firstLineChars="200" w:firstLine="420"/>
              <w:rPr>
                <w:szCs w:val="21"/>
              </w:rPr>
            </w:pPr>
          </w:p>
          <w:tbl>
            <w:tblPr>
              <w:tblW w:w="805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886"/>
              <w:gridCol w:w="1359"/>
              <w:gridCol w:w="2249"/>
              <w:gridCol w:w="1527"/>
              <w:gridCol w:w="2034"/>
            </w:tblGrid>
            <w:tr w:rsidR="00877A48" w:rsidRPr="00970452">
              <w:trPr>
                <w:trHeight w:val="416"/>
                <w:jc w:val="center"/>
              </w:trPr>
              <w:tc>
                <w:tcPr>
                  <w:tcW w:w="8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序号</w:t>
                  </w:r>
                </w:p>
              </w:tc>
              <w:tc>
                <w:tcPr>
                  <w:tcW w:w="135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成员函数</w:t>
                  </w:r>
                </w:p>
              </w:tc>
              <w:tc>
                <w:tcPr>
                  <w:tcW w:w="224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功能</w:t>
                  </w:r>
                </w:p>
              </w:tc>
              <w:tc>
                <w:tcPr>
                  <w:tcW w:w="152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参数</w:t>
                  </w:r>
                </w:p>
              </w:tc>
              <w:tc>
                <w:tcPr>
                  <w:tcW w:w="203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函数返回值</w:t>
                  </w:r>
                </w:p>
              </w:tc>
            </w:tr>
            <w:tr w:rsidR="00877A48" w:rsidRPr="00970452">
              <w:trPr>
                <w:trHeight w:val="138"/>
                <w:jc w:val="center"/>
              </w:trPr>
              <w:tc>
                <w:tcPr>
                  <w:tcW w:w="8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1</w:t>
                  </w:r>
                </w:p>
              </w:tc>
              <w:tc>
                <w:tcPr>
                  <w:tcW w:w="135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erverThread</w:t>
                  </w:r>
                </w:p>
              </w:tc>
              <w:tc>
                <w:tcPr>
                  <w:tcW w:w="2249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27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Socket</w:t>
                  </w:r>
                </w:p>
              </w:tc>
              <w:tc>
                <w:tcPr>
                  <w:tcW w:w="2034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center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</w:tr>
            <w:tr w:rsidR="00877A48" w:rsidRPr="00970452">
              <w:trPr>
                <w:trHeight w:val="70"/>
                <w:jc w:val="center"/>
              </w:trPr>
              <w:tc>
                <w:tcPr>
                  <w:tcW w:w="886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2</w:t>
                  </w:r>
                </w:p>
              </w:tc>
              <w:tc>
                <w:tcPr>
                  <w:tcW w:w="1359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run</w:t>
                  </w:r>
                </w:p>
              </w:tc>
              <w:tc>
                <w:tcPr>
                  <w:tcW w:w="2249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1527" w:type="dxa"/>
                  <w:shd w:val="clear" w:color="auto" w:fill="auto"/>
                </w:tcPr>
                <w:p w:rsidR="00517530" w:rsidRPr="00970452" w:rsidRDefault="00517530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</w:p>
              </w:tc>
              <w:tc>
                <w:tcPr>
                  <w:tcW w:w="2034" w:type="dxa"/>
                  <w:shd w:val="clear" w:color="auto" w:fill="auto"/>
                </w:tcPr>
                <w:p w:rsidR="00517530" w:rsidRPr="00970452" w:rsidRDefault="004774FF">
                  <w:pPr>
                    <w:pStyle w:val="1"/>
                    <w:ind w:firstLineChars="0" w:firstLine="0"/>
                    <w:jc w:val="left"/>
                    <w:rPr>
                      <w:rFonts w:ascii="Times New Roman" w:eastAsia="宋体" w:hAnsi="Times New Roman"/>
                      <w:szCs w:val="21"/>
                    </w:rPr>
                  </w:pPr>
                  <w:r w:rsidRPr="00970452">
                    <w:rPr>
                      <w:rFonts w:ascii="Times New Roman" w:eastAsia="宋体" w:hAnsi="Times New Roman"/>
                      <w:szCs w:val="21"/>
                    </w:rPr>
                    <w:t>void</w:t>
                  </w:r>
                </w:p>
              </w:tc>
            </w:tr>
          </w:tbl>
          <w:p w:rsidR="00517530" w:rsidRPr="00970452" w:rsidRDefault="004774FF" w:rsidP="00787A6C">
            <w:pPr>
              <w:autoSpaceDE w:val="0"/>
              <w:autoSpaceDN w:val="0"/>
              <w:adjustRightInd w:val="0"/>
              <w:rPr>
                <w:color w:val="000000"/>
                <w:szCs w:val="21"/>
              </w:rPr>
            </w:pPr>
            <w:r w:rsidRPr="00970452">
              <w:rPr>
                <w:color w:val="000000"/>
                <w:szCs w:val="21"/>
              </w:rPr>
              <w:t>类及类之间的关系如图所示：</w:t>
            </w:r>
          </w:p>
          <w:p w:rsidR="00517530" w:rsidRDefault="00517530">
            <w:pPr>
              <w:autoSpaceDE w:val="0"/>
              <w:autoSpaceDN w:val="0"/>
              <w:adjustRightInd w:val="0"/>
              <w:ind w:firstLineChars="200" w:firstLine="422"/>
              <w:jc w:val="center"/>
              <w:rPr>
                <w:b/>
                <w:color w:val="000000"/>
                <w:kern w:val="0"/>
              </w:rPr>
            </w:pPr>
          </w:p>
          <w:p w:rsidR="00DA0368" w:rsidRDefault="007146D0">
            <w:pPr>
              <w:autoSpaceDE w:val="0"/>
              <w:autoSpaceDN w:val="0"/>
              <w:adjustRightInd w:val="0"/>
              <w:ind w:firstLineChars="200" w:firstLine="420"/>
              <w:jc w:val="center"/>
              <w:rPr>
                <w:b/>
                <w:color w:val="000000"/>
                <w:kern w:val="0"/>
              </w:rPr>
            </w:pPr>
            <w:r>
              <w:object w:dxaOrig="11399" w:dyaOrig="689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3.3pt;height:250.65pt" o:ole="">
                  <v:imagedata r:id="rId10" o:title=""/>
                </v:shape>
                <o:OLEObject Type="Embed" ProgID="Visio.Drawing.15" ShapeID="_x0000_i1025" DrawAspect="Content" ObjectID="_1689164535" r:id="rId11"/>
              </w:object>
            </w:r>
          </w:p>
          <w:p w:rsidR="00DA0368" w:rsidRDefault="00DA0368" w:rsidP="007146D0">
            <w:pPr>
              <w:autoSpaceDE w:val="0"/>
              <w:autoSpaceDN w:val="0"/>
              <w:adjustRightInd w:val="0"/>
              <w:rPr>
                <w:b/>
                <w:color w:val="000000"/>
                <w:kern w:val="0"/>
              </w:rPr>
            </w:pPr>
          </w:p>
          <w:p w:rsidR="00DA0368" w:rsidRPr="00970452" w:rsidRDefault="00DA0368">
            <w:pPr>
              <w:autoSpaceDE w:val="0"/>
              <w:autoSpaceDN w:val="0"/>
              <w:adjustRightInd w:val="0"/>
              <w:ind w:firstLineChars="200" w:firstLine="422"/>
              <w:jc w:val="center"/>
              <w:rPr>
                <w:b/>
                <w:color w:val="000000"/>
                <w:kern w:val="0"/>
              </w:rPr>
            </w:pPr>
          </w:p>
          <w:p w:rsidR="00517530" w:rsidRPr="00970452" w:rsidRDefault="004774FF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b/>
                <w:color w:val="000000"/>
                <w:kern w:val="0"/>
              </w:rPr>
            </w:pPr>
            <w:r w:rsidRPr="00970452">
              <w:rPr>
                <w:b/>
                <w:color w:val="000000"/>
                <w:kern w:val="0"/>
              </w:rPr>
              <w:t>数据结构</w:t>
            </w:r>
          </w:p>
          <w:p w:rsidR="00517530" w:rsidRPr="00970452" w:rsidRDefault="009E3E5D">
            <w:pPr>
              <w:autoSpaceDE w:val="0"/>
              <w:autoSpaceDN w:val="0"/>
              <w:adjustRightInd w:val="0"/>
              <w:ind w:left="57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整型数组、</w:t>
            </w:r>
            <w:r w:rsidR="004774FF" w:rsidRPr="00970452">
              <w:rPr>
                <w:color w:val="000000"/>
                <w:szCs w:val="21"/>
              </w:rPr>
              <w:t>对象数组</w:t>
            </w:r>
            <w:r>
              <w:rPr>
                <w:rFonts w:hint="eastAsia"/>
                <w:color w:val="000000"/>
                <w:szCs w:val="21"/>
              </w:rPr>
              <w:t>、</w:t>
            </w:r>
            <w:r w:rsidRPr="009E3E5D">
              <w:rPr>
                <w:rFonts w:hint="eastAsia"/>
                <w:color w:val="000000"/>
                <w:szCs w:val="21"/>
              </w:rPr>
              <w:t>容器类</w:t>
            </w:r>
          </w:p>
          <w:p w:rsidR="00517530" w:rsidRPr="00A444BA" w:rsidRDefault="004774FF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b/>
                <w:kern w:val="0"/>
              </w:rPr>
            </w:pPr>
            <w:r w:rsidRPr="00970452">
              <w:rPr>
                <w:b/>
                <w:color w:val="000000"/>
                <w:kern w:val="0"/>
              </w:rPr>
              <w:t>算法</w:t>
            </w:r>
          </w:p>
          <w:p w:rsidR="00517530" w:rsidRPr="00A444BA" w:rsidRDefault="004774FF" w:rsidP="00A444BA">
            <w:pPr>
              <w:autoSpaceDE w:val="0"/>
              <w:autoSpaceDN w:val="0"/>
              <w:adjustRightInd w:val="0"/>
              <w:ind w:left="570"/>
              <w:rPr>
                <w:szCs w:val="21"/>
              </w:rPr>
            </w:pPr>
            <w:r w:rsidRPr="00A444BA">
              <w:rPr>
                <w:szCs w:val="21"/>
              </w:rPr>
              <w:t>枚举</w:t>
            </w:r>
            <w:r w:rsidRPr="00A444BA">
              <w:rPr>
                <w:szCs w:val="21"/>
              </w:rPr>
              <w:t>/</w:t>
            </w:r>
            <w:r w:rsidRPr="00A444BA">
              <w:rPr>
                <w:szCs w:val="21"/>
              </w:rPr>
              <w:t>递推</w:t>
            </w:r>
            <w:r w:rsidRPr="00A444BA">
              <w:rPr>
                <w:szCs w:val="21"/>
              </w:rPr>
              <w:t>/</w:t>
            </w:r>
            <w:r w:rsidRPr="00A444BA">
              <w:rPr>
                <w:szCs w:val="21"/>
              </w:rPr>
              <w:t>迭代</w:t>
            </w:r>
            <w:r w:rsidRPr="00A444BA">
              <w:rPr>
                <w:szCs w:val="21"/>
              </w:rPr>
              <w:t>/</w:t>
            </w:r>
            <w:r w:rsidRPr="00A444BA">
              <w:rPr>
                <w:szCs w:val="21"/>
              </w:rPr>
              <w:t>分类统计</w:t>
            </w:r>
            <w:r w:rsidR="00A444BA">
              <w:rPr>
                <w:rFonts w:hint="eastAsia"/>
                <w:szCs w:val="21"/>
              </w:rPr>
              <w:t>、</w:t>
            </w:r>
            <w:r w:rsidRPr="00A444BA">
              <w:rPr>
                <w:szCs w:val="21"/>
              </w:rPr>
              <w:t>排序</w:t>
            </w:r>
            <w:r w:rsidRPr="00A444BA">
              <w:rPr>
                <w:szCs w:val="21"/>
              </w:rPr>
              <w:t>/</w:t>
            </w:r>
            <w:r w:rsidRPr="00A444BA">
              <w:rPr>
                <w:szCs w:val="21"/>
              </w:rPr>
              <w:t>查找</w:t>
            </w:r>
            <w:r w:rsidR="00A444BA">
              <w:rPr>
                <w:rFonts w:hint="eastAsia"/>
                <w:szCs w:val="21"/>
              </w:rPr>
              <w:t>、</w:t>
            </w:r>
            <w:r w:rsidRPr="00A444BA">
              <w:rPr>
                <w:szCs w:val="21"/>
              </w:rPr>
              <w:t>递归算法</w:t>
            </w:r>
          </w:p>
          <w:p w:rsidR="00517530" w:rsidRPr="00970452" w:rsidRDefault="004774FF">
            <w:pPr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b/>
                <w:color w:val="000000"/>
                <w:kern w:val="0"/>
              </w:rPr>
            </w:pPr>
            <w:r w:rsidRPr="00970452">
              <w:rPr>
                <w:b/>
                <w:color w:val="000000"/>
                <w:kern w:val="0"/>
              </w:rPr>
              <w:t>程序流程图</w:t>
            </w:r>
          </w:p>
          <w:p w:rsidR="00517530" w:rsidRPr="00970452" w:rsidRDefault="004774FF">
            <w:pPr>
              <w:autoSpaceDE w:val="0"/>
              <w:autoSpaceDN w:val="0"/>
              <w:adjustRightInd w:val="0"/>
              <w:ind w:leftChars="100" w:left="210"/>
              <w:rPr>
                <w:kern w:val="0"/>
              </w:rPr>
            </w:pPr>
            <w:r w:rsidRPr="00970452">
              <w:rPr>
                <w:kern w:val="0"/>
              </w:rPr>
              <w:t>系统总体流程图如下：</w:t>
            </w:r>
          </w:p>
          <w:p w:rsidR="00517530" w:rsidRPr="002F2A94" w:rsidRDefault="004774FF" w:rsidP="002F2A94">
            <w:pPr>
              <w:autoSpaceDE w:val="0"/>
              <w:autoSpaceDN w:val="0"/>
              <w:adjustRightInd w:val="0"/>
              <w:ind w:leftChars="100" w:left="210"/>
              <w:rPr>
                <w:color w:val="FF0000"/>
                <w:kern w:val="0"/>
              </w:rPr>
            </w:pPr>
            <w:r w:rsidRPr="00970452">
              <w:rPr>
                <w:noProof/>
              </w:rPr>
              <w:drawing>
                <wp:inline distT="0" distB="0" distL="0" distR="0">
                  <wp:extent cx="5607205" cy="4648728"/>
                  <wp:effectExtent l="0" t="0" r="0" b="0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6187" cy="4656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7530" w:rsidRPr="00970452">
        <w:tc>
          <w:tcPr>
            <w:tcW w:w="9906" w:type="dxa"/>
            <w:gridSpan w:val="7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17530" w:rsidRPr="00970452" w:rsidRDefault="004774FF">
            <w:r w:rsidRPr="00970452">
              <w:rPr>
                <w:b/>
              </w:rPr>
              <w:lastRenderedPageBreak/>
              <w:t>实验过程中遇到的问题及解决方法与思路：</w:t>
            </w:r>
          </w:p>
        </w:tc>
      </w:tr>
      <w:tr w:rsidR="00517530" w:rsidRPr="00970452">
        <w:trPr>
          <w:trHeight w:val="1425"/>
        </w:trPr>
        <w:tc>
          <w:tcPr>
            <w:tcW w:w="9906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问题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用户选择过程中</w:t>
            </w:r>
            <w:proofErr w:type="gramStart"/>
            <w:r>
              <w:rPr>
                <w:rFonts w:hint="eastAsia"/>
              </w:rPr>
              <w:t>主进程</w:t>
            </w:r>
            <w:proofErr w:type="gramEnd"/>
            <w:r>
              <w:rPr>
                <w:rFonts w:hint="eastAsia"/>
              </w:rPr>
              <w:t>阻塞</w:t>
            </w:r>
            <w:r w:rsidR="00FC2538">
              <w:rPr>
                <w:rFonts w:hint="eastAsia"/>
              </w:rPr>
              <w:t>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原因：</w:t>
            </w:r>
            <w:r>
              <w:rPr>
                <w:rFonts w:hint="eastAsia"/>
              </w:rPr>
              <w:t>主线程</w:t>
            </w:r>
            <w:r>
              <w:rPr>
                <w:rFonts w:hint="eastAsia"/>
              </w:rPr>
              <w:t>Sleep</w:t>
            </w:r>
            <w:r w:rsidR="00FC2538">
              <w:rPr>
                <w:rFonts w:hint="eastAsia"/>
              </w:rPr>
              <w:t>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解决方法：</w:t>
            </w:r>
            <w:r>
              <w:rPr>
                <w:rFonts w:hint="eastAsia"/>
              </w:rPr>
              <w:t>启用新线程进行</w:t>
            </w:r>
            <w:r>
              <w:rPr>
                <w:rFonts w:hint="eastAsia"/>
              </w:rPr>
              <w:t>Sleep</w:t>
            </w:r>
            <w:r w:rsidR="00D40026">
              <w:rPr>
                <w:rFonts w:hint="eastAsia"/>
              </w:rPr>
              <w:t>，再执行回调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问题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用户淘汰的列表更新</w:t>
            </w:r>
            <w:r w:rsidR="00FC2538">
              <w:rPr>
                <w:rFonts w:hint="eastAsia"/>
              </w:rPr>
              <w:t>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原因：</w:t>
            </w:r>
            <w:r w:rsidR="00151A24">
              <w:rPr>
                <w:rFonts w:hint="eastAsia"/>
              </w:rPr>
              <w:t>用户断线、</w:t>
            </w:r>
            <w:r w:rsidR="00192633">
              <w:rPr>
                <w:rFonts w:hint="eastAsia"/>
              </w:rPr>
              <w:t>多端数据</w:t>
            </w:r>
            <w:r w:rsidR="00151A24">
              <w:rPr>
                <w:rFonts w:hint="eastAsia"/>
              </w:rPr>
              <w:t>异</w:t>
            </w:r>
            <w:r w:rsidR="00192633">
              <w:rPr>
                <w:rFonts w:hint="eastAsia"/>
              </w:rPr>
              <w:t>步</w:t>
            </w:r>
            <w:r w:rsidR="00151A24">
              <w:rPr>
                <w:rFonts w:hint="eastAsia"/>
              </w:rPr>
              <w:t>通信</w:t>
            </w:r>
            <w:r w:rsidR="00192633">
              <w:rPr>
                <w:rFonts w:hint="eastAsia"/>
              </w:rPr>
              <w:t>、底层数据库和图形页面通信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解决方法：</w:t>
            </w:r>
            <w:r w:rsidR="00FC2538">
              <w:rPr>
                <w:rFonts w:hint="eastAsia"/>
              </w:rPr>
              <w:t>启用静态变量记录窗口，</w:t>
            </w:r>
            <w:r w:rsidR="005645FE">
              <w:rPr>
                <w:rFonts w:hint="eastAsia"/>
              </w:rPr>
              <w:t>在用户断线时对所有</w:t>
            </w:r>
            <w:r w:rsidR="000930C9">
              <w:rPr>
                <w:rFonts w:hint="eastAsia"/>
              </w:rPr>
              <w:t>用户的所有</w:t>
            </w:r>
            <w:r w:rsidR="005645FE">
              <w:rPr>
                <w:rFonts w:hint="eastAsia"/>
              </w:rPr>
              <w:t>开放窗口进行广播</w:t>
            </w:r>
            <w:r w:rsidR="00FC2538">
              <w:rPr>
                <w:rFonts w:hint="eastAsia"/>
              </w:rPr>
              <w:t>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问题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用户中途退出导致发言顺序出错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原因：</w:t>
            </w:r>
            <w:r w:rsidR="005B1E1A">
              <w:rPr>
                <w:rFonts w:hint="eastAsia"/>
              </w:rPr>
              <w:t>记录第一位发言的玩家的</w:t>
            </w:r>
            <w:r w:rsidR="005B1E1A">
              <w:rPr>
                <w:rFonts w:hint="eastAsia"/>
              </w:rPr>
              <w:t>I</w:t>
            </w:r>
            <w:r w:rsidR="005B1E1A">
              <w:t>D</w:t>
            </w:r>
            <w:r w:rsidR="005B1E1A">
              <w:rPr>
                <w:rFonts w:hint="eastAsia"/>
              </w:rPr>
              <w:t>进行轮流发言，直到再次轮到该玩家</w:t>
            </w:r>
            <w:proofErr w:type="gramStart"/>
            <w:r w:rsidR="00A10F20">
              <w:rPr>
                <w:rFonts w:hint="eastAsia"/>
              </w:rPr>
              <w:t>则结束</w:t>
            </w:r>
            <w:proofErr w:type="gramEnd"/>
            <w:r w:rsidR="00A10F20">
              <w:rPr>
                <w:rFonts w:hint="eastAsia"/>
              </w:rPr>
              <w:t>发言</w:t>
            </w:r>
            <w:r w:rsidR="005B1E1A">
              <w:rPr>
                <w:rFonts w:hint="eastAsia"/>
              </w:rPr>
              <w:t>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解决方法：</w:t>
            </w:r>
            <w:r w:rsidR="00570D54">
              <w:rPr>
                <w:rFonts w:hint="eastAsia"/>
              </w:rPr>
              <w:t>用户退出则重新开始发言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问题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游戏主体窗口公屏显示问题</w:t>
            </w:r>
            <w:r w:rsidR="003C0905">
              <w:rPr>
                <w:rFonts w:hint="eastAsia"/>
              </w:rPr>
              <w:t>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原因：对</w:t>
            </w:r>
            <w:r>
              <w:rPr>
                <w:rFonts w:hint="eastAsia"/>
              </w:rPr>
              <w:t>swing</w:t>
            </w:r>
            <w:r>
              <w:rPr>
                <w:rFonts w:hint="eastAsia"/>
              </w:rPr>
              <w:t>中组件使用问题</w:t>
            </w:r>
            <w:r w:rsidR="00FB2C7B">
              <w:rPr>
                <w:rFonts w:hint="eastAsia"/>
              </w:rPr>
              <w:t>。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解决方法：增加滚动条：增加</w:t>
            </w:r>
            <w:r>
              <w:rPr>
                <w:rFonts w:hint="eastAsia"/>
              </w:rPr>
              <w:t>JPanel, JScrollPane</w:t>
            </w:r>
            <w:r>
              <w:rPr>
                <w:rFonts w:hint="eastAsia"/>
              </w:rPr>
              <w:t>并进行设置</w:t>
            </w:r>
            <w:r w:rsidR="00393497">
              <w:rPr>
                <w:rFonts w:hint="eastAsia"/>
              </w:rPr>
              <w:t>-</w:t>
            </w:r>
            <w:r>
              <w:rPr>
                <w:rFonts w:hint="eastAsia"/>
              </w:rPr>
              <w:t>设置屏幕显示：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screen.setEditable(false);//</w:t>
            </w:r>
            <w:r>
              <w:rPr>
                <w:rFonts w:hint="eastAsia"/>
              </w:rPr>
              <w:t>设置只读</w:t>
            </w:r>
          </w:p>
          <w:p w:rsidR="00E96A3F" w:rsidRDefault="00E96A3F" w:rsidP="00E96A3F">
            <w:pPr>
              <w:rPr>
                <w:rFonts w:hint="eastAsia"/>
              </w:rPr>
            </w:pPr>
            <w:r>
              <w:rPr>
                <w:rFonts w:hint="eastAsia"/>
              </w:rPr>
              <w:t>        screen.setLineWrap(true);        //</w:t>
            </w:r>
            <w:r>
              <w:rPr>
                <w:rFonts w:hint="eastAsia"/>
              </w:rPr>
              <w:t>激活自动换行功能</w:t>
            </w:r>
            <w:r>
              <w:rPr>
                <w:rFonts w:hint="eastAsia"/>
              </w:rPr>
              <w:t xml:space="preserve"> </w:t>
            </w:r>
          </w:p>
          <w:p w:rsidR="00517530" w:rsidRPr="00970452" w:rsidRDefault="00E96A3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        screen.setWrapStyleWord(true);            // </w:t>
            </w:r>
            <w:r>
              <w:rPr>
                <w:rFonts w:hint="eastAsia"/>
              </w:rPr>
              <w:t>激活断行不断字</w:t>
            </w:r>
            <w:bookmarkStart w:id="0" w:name="_GoBack"/>
            <w:bookmarkEnd w:id="0"/>
            <w:r>
              <w:rPr>
                <w:rFonts w:hint="eastAsia"/>
              </w:rPr>
              <w:t>功能</w:t>
            </w:r>
          </w:p>
        </w:tc>
      </w:tr>
      <w:tr w:rsidR="00517530" w:rsidRPr="00970452">
        <w:trPr>
          <w:trHeight w:val="274"/>
        </w:trPr>
        <w:tc>
          <w:tcPr>
            <w:tcW w:w="9906" w:type="dxa"/>
            <w:gridSpan w:val="7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17530" w:rsidRPr="00970452" w:rsidRDefault="004774FF">
            <w:r w:rsidRPr="00970452">
              <w:rPr>
                <w:b/>
              </w:rPr>
              <w:lastRenderedPageBreak/>
              <w:t>测试用例和系统测试结果：</w:t>
            </w:r>
          </w:p>
        </w:tc>
      </w:tr>
      <w:tr w:rsidR="00517530" w:rsidRPr="00970452">
        <w:trPr>
          <w:trHeight w:val="2902"/>
        </w:trPr>
        <w:tc>
          <w:tcPr>
            <w:tcW w:w="9906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17530" w:rsidRPr="00970452" w:rsidRDefault="004774FF">
            <w:r w:rsidRPr="00970452">
              <w:t>测试用例</w:t>
            </w:r>
            <w:r w:rsidRPr="00970452">
              <w:t>1</w:t>
            </w:r>
            <w:r w:rsidRPr="00970452">
              <w:t>：</w:t>
            </w:r>
          </w:p>
          <w:p w:rsidR="00ED29C8" w:rsidRDefault="00BB608D">
            <w:r>
              <w:rPr>
                <w:noProof/>
              </w:rPr>
              <w:drawing>
                <wp:inline distT="0" distB="0" distL="0" distR="0" wp14:anchorId="0C821C76" wp14:editId="719B5C33">
                  <wp:extent cx="5007429" cy="1618400"/>
                  <wp:effectExtent l="0" t="0" r="3175" b="127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6416" cy="1621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17530" w:rsidRDefault="004774FF">
            <w:r w:rsidRPr="00970452">
              <w:t>测试用例</w:t>
            </w:r>
            <w:r w:rsidRPr="00970452">
              <w:t>2</w:t>
            </w:r>
            <w:r w:rsidRPr="00970452">
              <w:t>：</w:t>
            </w:r>
          </w:p>
          <w:p w:rsidR="0085619A" w:rsidRDefault="0085619A">
            <w:r>
              <w:rPr>
                <w:noProof/>
              </w:rPr>
              <w:drawing>
                <wp:inline distT="0" distB="0" distL="0" distR="0" wp14:anchorId="71AB6D0D" wp14:editId="537CC2E8">
                  <wp:extent cx="6120130" cy="310896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3108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619A" w:rsidRDefault="0085619A">
            <w:r>
              <w:rPr>
                <w:rFonts w:hint="eastAsia"/>
              </w:rPr>
              <w:t>测试用例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</w:p>
          <w:p w:rsidR="0085619A" w:rsidRDefault="0085619A">
            <w:r>
              <w:rPr>
                <w:noProof/>
              </w:rPr>
              <w:lastRenderedPageBreak/>
              <w:drawing>
                <wp:inline distT="0" distB="0" distL="0" distR="0" wp14:anchorId="35D85608" wp14:editId="3B3A13AD">
                  <wp:extent cx="6120130" cy="377444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3774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619A" w:rsidRDefault="0085619A">
            <w:r>
              <w:rPr>
                <w:noProof/>
              </w:rPr>
              <w:drawing>
                <wp:inline distT="0" distB="0" distL="0" distR="0" wp14:anchorId="6B65E339" wp14:editId="427B660F">
                  <wp:extent cx="6120130" cy="4747895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4747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619A" w:rsidRDefault="0085619A">
            <w:r>
              <w:rPr>
                <w:noProof/>
              </w:rPr>
              <w:lastRenderedPageBreak/>
              <w:drawing>
                <wp:inline distT="0" distB="0" distL="0" distR="0" wp14:anchorId="7668C4BA" wp14:editId="432B6E19">
                  <wp:extent cx="6120130" cy="6899275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20130" cy="689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619A" w:rsidRDefault="0085619A"/>
          <w:p w:rsidR="0085619A" w:rsidRPr="00970452" w:rsidRDefault="0085619A"/>
          <w:p w:rsidR="00517530" w:rsidRPr="00970452" w:rsidRDefault="00517530" w:rsidP="00ED29C8">
            <w:pPr>
              <w:pStyle w:val="af"/>
              <w:ind w:firstLineChars="199"/>
              <w:rPr>
                <w:b/>
              </w:rPr>
            </w:pPr>
          </w:p>
        </w:tc>
      </w:tr>
      <w:tr w:rsidR="00517530" w:rsidRPr="00970452">
        <w:trPr>
          <w:trHeight w:val="355"/>
        </w:trPr>
        <w:tc>
          <w:tcPr>
            <w:tcW w:w="9906" w:type="dxa"/>
            <w:gridSpan w:val="7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17530" w:rsidRPr="00970452" w:rsidRDefault="00ED29C8">
            <w:r>
              <w:rPr>
                <w:rFonts w:hint="eastAsia"/>
              </w:rPr>
              <w:lastRenderedPageBreak/>
              <w:t>程序源代码</w:t>
            </w:r>
          </w:p>
        </w:tc>
      </w:tr>
      <w:tr w:rsidR="00517530" w:rsidRPr="00970452">
        <w:trPr>
          <w:trHeight w:val="3507"/>
        </w:trPr>
        <w:tc>
          <w:tcPr>
            <w:tcW w:w="9906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lastRenderedPageBreak/>
              <w:t>//</w:t>
            </w:r>
            <w:r w:rsidRPr="00970452">
              <w:rPr>
                <w:color w:val="FF0000"/>
                <w:szCs w:val="21"/>
              </w:rPr>
              <w:t>文件名</w:t>
            </w:r>
            <w:r w:rsidRPr="00970452">
              <w:rPr>
                <w:color w:val="FF0000"/>
                <w:szCs w:val="21"/>
              </w:rPr>
              <w:t>KillWolf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net.Socket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util.Scanner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Frame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Data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SelectionEv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SelectionEventCallBac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.serverData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SocketDeal.GameMainThrea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Window.GameMai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Window.Login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Window.Select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Window.WaitRoom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SocketServe.*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KillWolf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class serverData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String StartSpeakName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public static int startSpeakUserArray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String nowSpeak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public static int nowSpeakUserArrayId;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String deathUser = null;    //</w:t>
            </w:r>
            <w:r w:rsidRPr="00970452">
              <w:rPr>
                <w:szCs w:val="21"/>
              </w:rPr>
              <w:t>狼人杀死</w:t>
            </w:r>
            <w:r w:rsidRPr="00970452">
              <w:rPr>
                <w:szCs w:val="21"/>
              </w:rPr>
              <w:t>/</w:t>
            </w:r>
            <w:r w:rsidRPr="00970452">
              <w:rPr>
                <w:szCs w:val="21"/>
              </w:rPr>
              <w:t>女巫解救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String deathUser2 = null; //</w:t>
            </w:r>
            <w:r w:rsidRPr="00970452">
              <w:rPr>
                <w:szCs w:val="21"/>
              </w:rPr>
              <w:t>女巫毒死</w:t>
            </w:r>
            <w:r w:rsidRPr="00970452">
              <w:rPr>
                <w:szCs w:val="21"/>
              </w:rPr>
              <w:t xml:space="preserve">      </w:t>
            </w:r>
            <w:r w:rsidRPr="00970452">
              <w:rPr>
                <w:szCs w:val="21"/>
              </w:rPr>
              <w:t>为</w:t>
            </w:r>
            <w:r w:rsidRPr="00970452">
              <w:rPr>
                <w:szCs w:val="21"/>
              </w:rPr>
              <w:t>**NONE**</w:t>
            </w:r>
            <w:r w:rsidRPr="00970452">
              <w:rPr>
                <w:szCs w:val="21"/>
              </w:rPr>
              <w:t>表示无人死亡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String deathUser3 = null; //</w:t>
            </w:r>
            <w:r w:rsidRPr="00970452">
              <w:rPr>
                <w:szCs w:val="21"/>
              </w:rPr>
              <w:t>猎人杀死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String deathUser4 = null; //</w:t>
            </w:r>
            <w:r w:rsidRPr="00970452">
              <w:rPr>
                <w:szCs w:val="21"/>
              </w:rPr>
              <w:t>投票出局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GameMainThread GameMainThread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int Day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boolean night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boolean playMode = false; //true</w:t>
            </w:r>
            <w:r w:rsidRPr="00970452">
              <w:rPr>
                <w:szCs w:val="21"/>
              </w:rPr>
              <w:t>表示屠城玩法，</w:t>
            </w:r>
            <w:r w:rsidRPr="00970452">
              <w:rPr>
                <w:szCs w:val="21"/>
              </w:rPr>
              <w:t>false</w:t>
            </w:r>
            <w:r w:rsidRPr="00970452">
              <w:rPr>
                <w:szCs w:val="21"/>
              </w:rPr>
              <w:t>表示屠边玩法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boolean freeSpeak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DataUser ServerUsers[] = new DataUser[50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int Users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int UsersReal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SelectionEvent Selection[] = new SelectionEvent[200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int Selection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DataUser[] getUsersWithID(String identify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[] a = new int[Server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 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 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if(ServerUsers[i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rverUsers[i].identify.equals(identify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a[n] = i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ataUser[] b = new DataUser[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n;i++) b[i] = ServerUsers[a[i]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String[] ArrayDatatoName(DataUser[] d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[] a = new int[d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 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d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d[i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d[i].liv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a[n] = i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[] b = new String[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b[i] = d[a[i]]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Object[] getLivingUsers(boolean onlyNam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[] a = new int[Server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 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rverUsers[i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rverUsers[i].liv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a[n] = i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[] b = new String[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ataUser[] c = new DataUser[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onlyName) b[i] = ServerUsers[a[i]]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c[i] = ServerUsers[a[i]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ln("LIVING : "+ServerUsers[a[i]].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onlyName) return 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else return c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boolean isAllWolfDied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ataUser[] b = getUsersWithID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b.length;i++) if(b[i].live)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boolean isAllPeoDied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ataUser[] b = getUsersWithID("</w:t>
            </w:r>
            <w:r w:rsidRPr="00970452">
              <w:rPr>
                <w:szCs w:val="21"/>
              </w:rPr>
              <w:t>平民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b.length;i++) if(b[i].live)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boolean isAllGodDied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ataUser[] b = getUsersWithID("</w:t>
            </w:r>
            <w:r w:rsidRPr="00970452">
              <w:rPr>
                <w:szCs w:val="21"/>
              </w:rPr>
              <w:t>猎人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b.length;i++) if(b[i].live)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b = getUsersWithID(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b.length;i++) if(b[i].live)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b = getUsersWithID("</w:t>
            </w:r>
            <w:r w:rsidRPr="00970452">
              <w:rPr>
                <w:szCs w:val="21"/>
              </w:rPr>
              <w:t>女巫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b.length;i++) if(b[i].live)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String whoWi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 (int i=0;i&lt;serverData.UsersLen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rverData.ServerUsers[i]!=null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ystem.out.println(serverData.ServerUsers[i].name +" "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+serverData.ServerUsers[i].identify+" "+serverData.ServerUsers[i].liv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playMod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isAllWolfDied()) return "</w:t>
            </w:r>
            <w:r w:rsidRPr="00970452">
              <w:rPr>
                <w:szCs w:val="21"/>
              </w:rPr>
              <w:t>平民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isAllPeoDied() &amp;&amp; isAllGodDied()) return 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eturn "</w:t>
            </w:r>
            <w:r w:rsidRPr="00970452">
              <w:rPr>
                <w:szCs w:val="21"/>
              </w:rPr>
              <w:t>无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isAllWolfDied()) return "</w:t>
            </w:r>
            <w:r w:rsidRPr="00970452">
              <w:rPr>
                <w:szCs w:val="21"/>
              </w:rPr>
              <w:t>平民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isAllPeoDied() || isAllGodDied()) return 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eturn "</w:t>
            </w:r>
            <w:r w:rsidRPr="00970452">
              <w:rPr>
                <w:szCs w:val="21"/>
              </w:rPr>
              <w:t>无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tatic DataUser getUser(String nam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rverUsers[i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rverUsers[i].name.equals(name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 Server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sServer serv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sClient cli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boolean freeSpeak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boolean isServer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String Server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String M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String User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DataUser Users[] = new DataUser[50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int Users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int UsersReal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LoginWindow login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WaitRoom WaitRoom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GameMain GameMai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SelectWindow Select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void main(String[] args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Scanner sn = new Scanner(System.i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Mip = sIP.getIP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oginwindow = new LoginWindow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oginwindow.reset(Mip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"Server on IP: "+Mip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void goWaitRoom() {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oginwindow.window.setVisibl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aitRoom = new WaitRoom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aitRoom.reset(Mip,UserName,isServe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void goGameMai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aitRoom.window.setVisibl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GameMain = new GameMain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GameMain.reset(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 CallBack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SocketServ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*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*    author: wbx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*/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net.Socket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interface CallBack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String text,Socket 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 sClient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SocketServ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*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*    author: wbx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*/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net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io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util.Scanner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sClient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PORT = 15648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Log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ocket sk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CallBack cb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void wlog(String log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Log) System.out.println(log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close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k.clos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catch(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send(String Text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rintStream ps = new PrintStream(sk.getOutputStream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s.println(Tex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s.flush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//if(Text.equals("END")) {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    sk.clos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wlog(sk.getLocalPort()+" Client Send: "+Tex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atch(Exception e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start(String ServerIp,CallBack cb) //= "127.0.0.1")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cb = c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k = new Socket(ServerIp,PORT);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atch(Exception e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wlog("Connecting Server on "+ServerIp+","+POR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lientThread st = new ClientThread(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catch(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wlog("Server is success connected on "+ServerIp+","+POR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  <w:r w:rsidRPr="00970452">
              <w:rPr>
                <w:rFonts w:ascii="Tahoma" w:hAnsi="Tahoma" w:cs="Tahoma"/>
                <w:szCs w:val="21"/>
              </w:rPr>
              <w:t>�</w:t>
            </w:r>
            <w:r w:rsidRPr="00970452">
              <w:rPr>
                <w:szCs w:val="21"/>
              </w:rPr>
              <w:t>ͻ</w:t>
            </w:r>
            <w:r w:rsidRPr="00970452">
              <w:rPr>
                <w:rFonts w:ascii="Tahoma" w:hAnsi="Tahoma" w:cs="Tahoma"/>
                <w:szCs w:val="21"/>
              </w:rPr>
              <w:t>����</w:t>
            </w:r>
            <w:r w:rsidRPr="00970452">
              <w:rPr>
                <w:rFonts w:ascii="Ebrima" w:hAnsi="Ebrima" w:cs="Ebrima"/>
                <w:szCs w:val="21"/>
              </w:rPr>
              <w:t>߳</w:t>
            </w:r>
            <w:r w:rsidRPr="00970452">
              <w:rPr>
                <w:rFonts w:ascii="Tahoma" w:hAnsi="Tahoma" w:cs="Tahoma"/>
                <w:szCs w:val="21"/>
              </w:rPr>
              <w:t>���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ClientThread extends Thread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ocket s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ClientThread(Socket sk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sk= s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canner sn = new Scanner(sk.getInputStream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hile(tru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if(sn.hasNextLine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tring line = sn.nextLine();//br.readLin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//System.out.println(sk.getLocalPort()+" Client Receive: "+line);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cb.run(line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try {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sk.sendUrgentData(0)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} catch (IOException e) {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System.out.println("Disconnect from Server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cb.run("Disconnect from Server"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brea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} 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 catch (IOException e1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1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sIP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SocketServ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*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*    author: wbx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*/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net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util.Enumeratio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sIP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boolean Log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String getIP() {//</w:t>
            </w:r>
            <w:r w:rsidRPr="00970452">
              <w:rPr>
                <w:szCs w:val="21"/>
              </w:rPr>
              <w:t>获取本机</w:t>
            </w:r>
            <w:r w:rsidRPr="00970452">
              <w:rPr>
                <w:szCs w:val="21"/>
              </w:rPr>
              <w:t>IP</w:t>
            </w:r>
            <w:r w:rsidRPr="00970452">
              <w:rPr>
                <w:szCs w:val="21"/>
              </w:rPr>
              <w:t>，返回空为失败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MIP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//InetAddress addr = InetAddress.getLocalHos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//MIP = addr.getHostAddress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//if(Log) System.out.println("</w:t>
            </w:r>
            <w:r w:rsidRPr="00970452">
              <w:rPr>
                <w:szCs w:val="21"/>
              </w:rPr>
              <w:t>本机</w:t>
            </w:r>
            <w:r w:rsidRPr="00970452">
              <w:rPr>
                <w:szCs w:val="21"/>
              </w:rPr>
              <w:t>IP</w:t>
            </w:r>
            <w:r w:rsidRPr="00970452">
              <w:rPr>
                <w:szCs w:val="21"/>
              </w:rPr>
              <w:t>地址：</w:t>
            </w:r>
            <w:r w:rsidRPr="00970452">
              <w:rPr>
                <w:szCs w:val="21"/>
              </w:rPr>
              <w:t>"+MI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//String hostname = addr.getHostNam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//if(Log) System.out.println("</w:t>
            </w:r>
            <w:r w:rsidRPr="00970452">
              <w:rPr>
                <w:szCs w:val="21"/>
              </w:rPr>
              <w:t>本机名称：</w:t>
            </w:r>
            <w:r w:rsidRPr="00970452">
              <w:rPr>
                <w:szCs w:val="21"/>
              </w:rPr>
              <w:t>"+host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//getAllIpAddress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MIP = GetRealLocalIP.getRealIP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  System.out.println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catch(Exception e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M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**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 </w:t>
            </w:r>
            <w:r w:rsidRPr="00970452">
              <w:rPr>
                <w:szCs w:val="21"/>
              </w:rPr>
              <w:t>获取本地真正的</w:t>
            </w:r>
            <w:r w:rsidRPr="00970452">
              <w:rPr>
                <w:szCs w:val="21"/>
              </w:rPr>
              <w:t>IP</w:t>
            </w:r>
            <w:r w:rsidRPr="00970452">
              <w:rPr>
                <w:szCs w:val="21"/>
              </w:rPr>
              <w:t>地址，即获得有线或者无线</w:t>
            </w:r>
            <w:r w:rsidRPr="00970452">
              <w:rPr>
                <w:szCs w:val="21"/>
              </w:rPr>
              <w:t>WiFi</w:t>
            </w:r>
            <w:r w:rsidRPr="00970452">
              <w:rPr>
                <w:szCs w:val="21"/>
              </w:rPr>
              <w:t>地址。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 </w:t>
            </w:r>
            <w:r w:rsidRPr="00970452">
              <w:rPr>
                <w:szCs w:val="21"/>
              </w:rPr>
              <w:t>过滤虚拟机、</w:t>
            </w:r>
            <w:proofErr w:type="gramStart"/>
            <w:r w:rsidRPr="00970452">
              <w:rPr>
                <w:szCs w:val="21"/>
              </w:rPr>
              <w:t>蓝牙等</w:t>
            </w:r>
            <w:proofErr w:type="gramEnd"/>
            <w:r w:rsidRPr="00970452">
              <w:rPr>
                <w:szCs w:val="21"/>
              </w:rPr>
              <w:t>地址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 @author yins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 @date 2018</w:t>
            </w:r>
            <w:r w:rsidRPr="00970452">
              <w:rPr>
                <w:szCs w:val="21"/>
              </w:rPr>
              <w:t>年</w:t>
            </w:r>
            <w:r w:rsidRPr="00970452">
              <w:rPr>
                <w:szCs w:val="21"/>
              </w:rPr>
              <w:t>8</w:t>
            </w:r>
            <w:r w:rsidRPr="00970452">
              <w:rPr>
                <w:szCs w:val="21"/>
              </w:rPr>
              <w:t>月</w:t>
            </w:r>
            <w:r w:rsidRPr="00970452">
              <w:rPr>
                <w:szCs w:val="21"/>
              </w:rPr>
              <w:t>12</w:t>
            </w:r>
            <w:r w:rsidRPr="00970452">
              <w:rPr>
                <w:szCs w:val="21"/>
              </w:rPr>
              <w:t>日</w:t>
            </w:r>
            <w:r w:rsidRPr="00970452">
              <w:rPr>
                <w:szCs w:val="21"/>
              </w:rPr>
              <w:t xml:space="preserve"> </w:t>
            </w:r>
            <w:r w:rsidRPr="00970452">
              <w:rPr>
                <w:szCs w:val="21"/>
              </w:rPr>
              <w:t>下午</w:t>
            </w:r>
            <w:r w:rsidRPr="00970452">
              <w:rPr>
                <w:szCs w:val="21"/>
              </w:rPr>
              <w:t>9:53:58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/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class GetRealLocalIP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**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 </w:t>
            </w:r>
            <w:r w:rsidRPr="00970452">
              <w:rPr>
                <w:szCs w:val="21"/>
              </w:rPr>
              <w:t>获取本地真正的</w:t>
            </w:r>
            <w:r w:rsidRPr="00970452">
              <w:rPr>
                <w:szCs w:val="21"/>
              </w:rPr>
              <w:t>IP</w:t>
            </w:r>
            <w:r w:rsidRPr="00970452">
              <w:rPr>
                <w:szCs w:val="21"/>
              </w:rPr>
              <w:t>地址，即获得有线或者无线</w:t>
            </w:r>
            <w:r w:rsidRPr="00970452">
              <w:rPr>
                <w:szCs w:val="21"/>
              </w:rPr>
              <w:t>WiFi</w:t>
            </w:r>
            <w:r w:rsidRPr="00970452">
              <w:rPr>
                <w:szCs w:val="21"/>
              </w:rPr>
              <w:t>地址。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 </w:t>
            </w:r>
            <w:r w:rsidRPr="00970452">
              <w:rPr>
                <w:szCs w:val="21"/>
              </w:rPr>
              <w:t>过滤虚拟机、</w:t>
            </w:r>
            <w:proofErr w:type="gramStart"/>
            <w:r w:rsidRPr="00970452">
              <w:rPr>
                <w:szCs w:val="21"/>
              </w:rPr>
              <w:t>蓝牙等</w:t>
            </w:r>
            <w:proofErr w:type="gramEnd"/>
            <w:r w:rsidRPr="00970452">
              <w:rPr>
                <w:szCs w:val="21"/>
              </w:rPr>
              <w:t>地址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 @author yins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 @date 2018</w:t>
            </w:r>
            <w:r w:rsidRPr="00970452">
              <w:rPr>
                <w:szCs w:val="21"/>
              </w:rPr>
              <w:t>年</w:t>
            </w:r>
            <w:r w:rsidRPr="00970452">
              <w:rPr>
                <w:szCs w:val="21"/>
              </w:rPr>
              <w:t>8</w:t>
            </w:r>
            <w:r w:rsidRPr="00970452">
              <w:rPr>
                <w:szCs w:val="21"/>
              </w:rPr>
              <w:t>月</w:t>
            </w:r>
            <w:r w:rsidRPr="00970452">
              <w:rPr>
                <w:szCs w:val="21"/>
              </w:rPr>
              <w:t>12</w:t>
            </w:r>
            <w:r w:rsidRPr="00970452">
              <w:rPr>
                <w:szCs w:val="21"/>
              </w:rPr>
              <w:t>日下午</w:t>
            </w:r>
            <w:r w:rsidRPr="00970452">
              <w:rPr>
                <w:szCs w:val="21"/>
              </w:rPr>
              <w:t>9:56:35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 @return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*/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String getRealIP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Enumeration&lt;NetworkInterface&gt; allNetInterfaces = NetworkInterface.getNetworkInterfaces(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while (allNetInterfaces.hasMoreElements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NetworkInterface netInterface = (NetworkInterface) allNetInterfaces.nextElement(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 </w:t>
            </w:r>
            <w:r w:rsidRPr="00970452">
              <w:rPr>
                <w:szCs w:val="21"/>
              </w:rPr>
              <w:t>去除回环接口，子接口，未运行和接口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if (netInterface.isLoopback() || netInterface.isVirtual()|| !netInterface.isUp())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if (!netInterface.getDisplayName().contains("Intel")&amp;&amp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!netInterface.getDisplayName().contains("Realtek")) 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Enumeration&lt;InetAddress&gt; addresses = netInterface.getInetAddresses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System.out.println(netInterface.getDisplayName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while (addresses.hasMoreElements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InetAddress ip = addresses.nextElemen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if (ip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 ipv4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if (ip instanceof Inet4Address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System.out.println("ipv4 = " + ip.getHostAddress()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return ip.getHostAddress(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break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 catch (Socket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System.err.println("Error when getting host ip address"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+ e.getMessage()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return null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*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* This method is used to get all ip addresses from the network interfaces.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* network interfaces: eth0, wlan0, l0, vmnet1, vmnet8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void getAllIpAddress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get all network interfac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numeration&lt;NetworkInterface&gt; allNetworkInterfaces = </w:t>
            </w:r>
            <w:r w:rsidRPr="00970452">
              <w:rPr>
                <w:szCs w:val="21"/>
              </w:rPr>
              <w:lastRenderedPageBreak/>
              <w:t>NetworkInterface.getNetworkInterfaces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NetworkInterface networkInterface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check if there are more than one network interfac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hile (allNetworkInterfaces.hasMoreElements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get next network interfac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networkInterface = allNetworkInterfaces.nextElemen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output interface's nam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System.out.println("network interface: " + networkInterface.getDisplayName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//get all ip address that bound to this network interfac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numeration&lt;InetAddress&gt; allInetAddress = networkInterface.getInetAddresses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netAddress ipAddress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check if there are more than one ip addresses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band to one network interfac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hile (allInetAddress.hasMoreElements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//get next ip address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pAddress = allInetAddress.nextElemen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 (ipAddress != null &amp;&amp; ipAddress instanceof Inet4Address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ystem.out.println("ip address: " + ipAddress.getHostAddress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Socket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//end method getAllIpAddress*/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sSever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SocketServ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*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*    author: wbx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*/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net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io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util.Scanner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sServer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PORT = 15648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Log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public ServerSocket ss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ocket[] users = new Socket[50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users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CallBack cb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void wlog(String log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Log) System.out.println(log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close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s.clos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catch(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sendto(String Text,Socket sk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k == null)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rintStream p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s = new PrintStream(sk.getOutputStream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s.println(Tex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s.flush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wlog("Send to "+sk.getPort()+" : "+Tex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IO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 TODO Auto-generated catch block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send(String Text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ocket sk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k == null) 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PrintStream ps = new PrintStream(sk.getOutputStream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ps.println(Tex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ps.flush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this.wlog("Send "+(i+1)+"/"+usersLen+" to "+sk.getPort()+" : "+Text+"####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Thread.sleep(1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catch(Exception e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start(CallBack cb) //= "127.0.0.1"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cb = c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s = new ServerSocket(POR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rverThreadAC st = new ServerThreadAC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IO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 TODO Auto-generated catch block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  <w:r w:rsidRPr="00970452">
              <w:rPr>
                <w:rFonts w:ascii="Tahoma" w:hAnsi="Tahoma" w:cs="Tahoma"/>
                <w:szCs w:val="21"/>
              </w:rPr>
              <w:t>�������</w:t>
            </w:r>
            <w:r w:rsidRPr="00970452">
              <w:rPr>
                <w:szCs w:val="21"/>
              </w:rPr>
              <w:t>¿ͻ</w:t>
            </w:r>
            <w:r w:rsidRPr="00970452">
              <w:rPr>
                <w:rFonts w:ascii="Tahoma" w:hAnsi="Tahoma" w:cs="Tahoma"/>
                <w:szCs w:val="21"/>
              </w:rPr>
              <w:t>��</w:t>
            </w:r>
            <w:r w:rsidRPr="00970452">
              <w:rPr>
                <w:rFonts w:ascii="Ebrima" w:hAnsi="Ebrima" w:cs="Ebrima"/>
                <w:szCs w:val="21"/>
              </w:rPr>
              <w:t>߳</w:t>
            </w:r>
            <w:r w:rsidRPr="00970452">
              <w:rPr>
                <w:rFonts w:ascii="Tahoma" w:hAnsi="Tahoma" w:cs="Tahoma"/>
                <w:szCs w:val="21"/>
              </w:rPr>
              <w:t>���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class ServerThreadAC extends Thread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String Server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id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boolean Log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public ServerThreadAC(String ServerIp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    this.ServerIp = Server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Log) System.out.println("Server is open on "+POR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</w:t>
            </w:r>
            <w:r w:rsidRPr="00970452">
              <w:rPr>
                <w:rFonts w:ascii="Tahoma" w:hAnsi="Tahoma" w:cs="Tahoma"/>
                <w:szCs w:val="21"/>
              </w:rPr>
              <w:t>��</w:t>
            </w:r>
            <w:r w:rsidRPr="00970452">
              <w:rPr>
                <w:szCs w:val="21"/>
              </w:rPr>
              <w:t>һ</w:t>
            </w:r>
            <w:r w:rsidRPr="00970452">
              <w:rPr>
                <w:rFonts w:ascii="Tahoma" w:hAnsi="Tahoma" w:cs="Tahoma"/>
                <w:szCs w:val="21"/>
              </w:rPr>
              <w:t>��</w:t>
            </w:r>
            <w:r w:rsidRPr="00970452">
              <w:rPr>
                <w:szCs w:val="21"/>
              </w:rPr>
              <w:t>whileѭ</w:t>
            </w:r>
            <w:r w:rsidRPr="00970452">
              <w:rPr>
                <w:rFonts w:ascii="Tahoma" w:hAnsi="Tahoma" w:cs="Tahoma"/>
                <w:szCs w:val="21"/>
              </w:rPr>
              <w:t>������</w:t>
            </w:r>
            <w:r w:rsidRPr="00970452">
              <w:rPr>
                <w:szCs w:val="21"/>
              </w:rPr>
              <w:t>ͬʱ</w:t>
            </w:r>
            <w:r w:rsidRPr="00970452">
              <w:rPr>
                <w:rFonts w:ascii="Tahoma" w:hAnsi="Tahoma" w:cs="Tahoma"/>
                <w:szCs w:val="21"/>
              </w:rPr>
              <w:t>��</w:t>
            </w:r>
            <w:r w:rsidRPr="00970452">
              <w:rPr>
                <w:szCs w:val="21"/>
              </w:rPr>
              <w:t>Ӧ</w:t>
            </w:r>
            <w:r w:rsidRPr="00970452">
              <w:rPr>
                <w:rFonts w:ascii="Tahoma" w:hAnsi="Tahoma" w:cs="Tahoma"/>
                <w:szCs w:val="21"/>
              </w:rPr>
              <w:t>����</w:t>
            </w:r>
            <w:r w:rsidRPr="00970452">
              <w:rPr>
                <w:szCs w:val="21"/>
              </w:rPr>
              <w:t>ͻ</w:t>
            </w:r>
            <w:r w:rsidRPr="00970452">
              <w:rPr>
                <w:rFonts w:ascii="Tahoma" w:hAnsi="Tahoma" w:cs="Tahoma"/>
                <w:szCs w:val="21"/>
              </w:rPr>
              <w:t>��</w:t>
            </w:r>
            <w:r w:rsidRPr="00970452">
              <w:rPr>
                <w:szCs w:val="21"/>
              </w:rPr>
              <w:t>˵</w:t>
            </w:r>
            <w:r w:rsidRPr="00970452">
              <w:rPr>
                <w:rFonts w:ascii="Tahoma" w:hAnsi="Tahoma" w:cs="Tahoma"/>
                <w:szCs w:val="21"/>
              </w:rPr>
              <w:t>�����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hile(true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Socket sk = ss.accept();//</w:t>
            </w:r>
            <w:r w:rsidRPr="00970452">
              <w:rPr>
                <w:rFonts w:ascii="Tahoma" w:hAnsi="Tahoma" w:cs="Tahoma"/>
                <w:szCs w:val="21"/>
              </w:rPr>
              <w:t>������������</w:t>
            </w:r>
            <w:r w:rsidRPr="00970452">
              <w:rPr>
                <w:szCs w:val="21"/>
              </w:rPr>
              <w:t>Ӧ</w:t>
            </w:r>
            <w:r w:rsidRPr="00970452">
              <w:rPr>
                <w:rFonts w:ascii="Tahoma" w:hAnsi="Tahoma" w:cs="Tahoma"/>
                <w:szCs w:val="21"/>
              </w:rPr>
              <w:t>�</w:t>
            </w:r>
            <w:r w:rsidRPr="00970452">
              <w:rPr>
                <w:szCs w:val="21"/>
              </w:rPr>
              <w:t>˿ڵ</w:t>
            </w:r>
            <w:r w:rsidRPr="00970452">
              <w:rPr>
                <w:rFonts w:ascii="Tahoma" w:hAnsi="Tahoma" w:cs="Tahoma"/>
                <w:szCs w:val="21"/>
              </w:rPr>
              <w:t>�����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ServerThread st = new ServerThread(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s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catch(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  <w:r w:rsidRPr="00970452">
              <w:rPr>
                <w:rFonts w:ascii="Tahoma" w:hAnsi="Tahoma" w:cs="Tahoma"/>
                <w:szCs w:val="21"/>
              </w:rPr>
              <w:t>�������</w:t>
            </w:r>
            <w:r w:rsidRPr="00970452">
              <w:rPr>
                <w:szCs w:val="21"/>
              </w:rPr>
              <w:t>ͻ</w:t>
            </w:r>
            <w:r w:rsidRPr="00970452">
              <w:rPr>
                <w:rFonts w:ascii="Tahoma" w:hAnsi="Tahoma" w:cs="Tahoma"/>
                <w:szCs w:val="21"/>
              </w:rPr>
              <w:t>��</w:t>
            </w:r>
            <w:r w:rsidRPr="00970452">
              <w:rPr>
                <w:rFonts w:ascii="Ebrima" w:hAnsi="Ebrima" w:cs="Ebrima"/>
                <w:szCs w:val="21"/>
              </w:rPr>
              <w:t>߳</w:t>
            </w:r>
            <w:r w:rsidRPr="00970452">
              <w:rPr>
                <w:rFonts w:ascii="Tahoma" w:hAnsi="Tahoma" w:cs="Tahoma"/>
                <w:szCs w:val="21"/>
              </w:rPr>
              <w:t>���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public class ServerThread extends Thread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ocket s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id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boolean Log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ServerThread(Socket sk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sk= s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sers[usersLen] = s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this.id = usersLe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sersLe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Log) System.out.println("New User in "+sk.getPort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cb.run("New User: "+sk.getPort()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canner sn = new Scanner(sk.getInputStream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hile(tru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sn.hasNextLine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tring line = sn.nextLine();//br.readLin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//System.out.println("Server Receive from "+sk.getPort()+": "+lin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cb.run(line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try {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sk.sendUrgentData(0)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} catch (IOException e) {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System.out.println("User "+sk.getPort()+" has disconnected.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cb.run("User Disconnect "+sk.getPort()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users[this.id]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brea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} 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 catch (IOException e1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1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DataUser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Data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>import java.net.Socket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DataUser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ocket s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por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 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liv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 identify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hasConfirmID; //</w:t>
            </w:r>
            <w:r w:rsidRPr="00970452">
              <w:rPr>
                <w:szCs w:val="21"/>
              </w:rPr>
              <w:t>被预言家预言了，仅在预言家的客户端可以使用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havePoison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haveAntidot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SelectCallBack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Data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interface SelectCallBack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String Selec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</w:t>
            </w:r>
            <w:r w:rsidRPr="00970452">
              <w:rPr>
                <w:color w:val="FF0000"/>
              </w:rPr>
              <w:t xml:space="preserve"> </w:t>
            </w:r>
            <w:r w:rsidRPr="00970452">
              <w:rPr>
                <w:color w:val="FF0000"/>
                <w:szCs w:val="21"/>
              </w:rPr>
              <w:t>SelectionEvent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Data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SocketServe.sServer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SelectionEvent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SelectionEvent Selection[] = new SelectionEvent[200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int Selection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void UserQuit(String nam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SelectionEvent i : Selection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i!=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i.open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for(int j=0;j&lt;i.openusers.length;j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if(i.openusers[j].equals(name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if(i.target[j] =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i.target[j]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i.isFinish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brea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}            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public boolean ope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users; //</w:t>
            </w:r>
            <w:r w:rsidRPr="00970452">
              <w:rPr>
                <w:szCs w:val="21"/>
              </w:rPr>
              <w:t>要选的目标人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[] cou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openusers; //</w:t>
            </w:r>
            <w:r w:rsidRPr="00970452">
              <w:rPr>
                <w:szCs w:val="21"/>
              </w:rPr>
              <w:t>需要选人的人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targe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 Receive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timeLimi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electionEventCallBack c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Server serv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electionEvent(String ReceiveID,String[] users,int timeLimit,SelectionEventCallBack cb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users = new String[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count = new int[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cb = c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ReceiveID = Receive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timeLimit= timeLimi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int i=0;i&lt;users.length;i++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sers[i] != null) this.users[i]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lse  this.users[i]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update(String user,String toUse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int i=0;i&lt;users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sers[i].equals(user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( int j=0;j&lt;openusers.length;j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openusers[j].equals(user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target[j] = to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sers[i].equals(toUser))    count[i]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"Finish ? " + isFinish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isFinish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"###### IS FINISH ? " + target.length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String i : target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i =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System.out.println("#######################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loseSelection(this.server,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[] getResult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cou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closeSelection(sServer server,boolean run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if(run) if(this.cb != null) this.cb.run(ReceiveID, count, users, targe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"CLOSESELECTION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this.open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open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openusers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openusers[i]!=null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DataUser user = KillWolf.serverData.getUser(openusers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user!=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erver.sendto("CLOSESELECTION"+ReceiveID,user.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</w:t>
            </w:r>
            <w:r w:rsidRPr="00970452">
              <w:rPr>
                <w:szCs w:val="21"/>
              </w:rPr>
              <w:t>没选的默认弃权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this.cb != null) this.cb.run(ReceiveID, count, users, target, openusers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openSeletion(sServer server,DataUser du[],int RealLen,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String WindowTitle,String ButtonTitle,String Tip,boolean isDark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open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server = serv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lection[SelectionLen] = thi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lectionLe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STR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String i : users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 = STR +"\t"+ i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openusers = new String[RealLe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target = new String[RealLe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j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DataUser i : du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i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openusers[j] = i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erver.sendto("OPENSELETION"+timeLimit+"\t\t"+ReceiveID+"\t"+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STR+"\t\t"+WindowTitle+"\t\t"+Tip+"\t\t"+ButtonTitle+"\t\t"+ (isDark?"DARK":"LIGHT"),i.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//RECEIVEID \t\t user1 \t user2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j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readWait a = new ThreadWait(serve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a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class ThreadWait extends Thread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Server 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ThreadWait(sServer serve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 = serv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Thread.sleep(timeLimit*1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closeSelection(s,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catch(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</w:t>
            </w:r>
            <w:r w:rsidRPr="00970452">
              <w:rPr>
                <w:color w:val="FF0000"/>
              </w:rPr>
              <w:t xml:space="preserve"> </w:t>
            </w:r>
            <w:r w:rsidRPr="00970452">
              <w:rPr>
                <w:color w:val="FF0000"/>
                <w:szCs w:val="21"/>
              </w:rPr>
              <w:t>SelectionEventCallBack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Data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interface SelectionEventCallBack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String ReceiveID,int[] count,String users[],String target[],String[] openUsers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</w:t>
            </w:r>
            <w:r w:rsidRPr="00970452">
              <w:rPr>
                <w:color w:val="FF0000"/>
              </w:rPr>
              <w:t xml:space="preserve"> </w:t>
            </w:r>
            <w:r w:rsidRPr="00970452">
              <w:rPr>
                <w:color w:val="FF0000"/>
                <w:szCs w:val="21"/>
              </w:rPr>
              <w:t>ClientDeal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SocketDeal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Colo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io.IOExcepti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net.Socket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Fr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OptionPane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SelectCallBac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Data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Window.GameMai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Window.Select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SocketServe.CallBack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ClientDeal implements CallBack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public SelectWindow Select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String text,Socket sk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sk.getLocalPort()+" Client Receive: "+text+"####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text.startsWith("ENTERSUCCESS")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UserName = text.substring(12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loginwindow.Login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loginwindow.userName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oWaitRoom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ENTERFAIL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JOptionPane.showMessageDialog(null, text.substring(9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*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k.clos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 catch (IO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 TODO Auto-generated catch block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*/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NEWWAITUSERLIST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users[] = text.substring(15).split("\t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WaitRoom.setList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users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Users[i]= new DataUser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Users[i].name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UsersRealLen = KillWolf.UsersLen = users.length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WaitRoom.UserList.setListData(users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WaitRoom.setUserCount(users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ystem.out.println(sk.getLocalPort()+" USERS: " + KillWolf.UserName+"\t"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+KillWolf.UsersRealL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Disconnect from Server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KillWolf.GameMain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getFrame().setAlwaysOnTop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JOptionPane.showMessageDialog(KillWolf.GameMain.getFrame(),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"</w:t>
            </w:r>
            <w:r w:rsidRPr="00970452">
              <w:rPr>
                <w:szCs w:val="21"/>
              </w:rPr>
              <w:t>服务器连接丢失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JOptionPane.showMessageDialog(null, "</w:t>
            </w:r>
            <w:r w:rsidRPr="00970452">
              <w:rPr>
                <w:szCs w:val="21"/>
              </w:rPr>
              <w:t>服务器连接丢失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JOptionPane.setDefaultLocale(nul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ystem.exit(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USERQUIT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user = text.substring(8),STR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for(int i=0;i&lt;KillWolf.Users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Users[i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Users[i].name.equals(user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KillWolf.Users[i]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TR = STR + "\t" +KillWolf.Users[i]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users[] = STR.substring(1).split("\t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WaitRoom.UserList.setListData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UsersRealLen--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WaitRoom.settitle("</w:t>
            </w:r>
            <w:r w:rsidRPr="00970452">
              <w:rPr>
                <w:szCs w:val="21"/>
              </w:rPr>
              <w:t>玩家数量：</w:t>
            </w:r>
            <w:r w:rsidRPr="00970452">
              <w:rPr>
                <w:szCs w:val="21"/>
              </w:rPr>
              <w:t xml:space="preserve">"+ KillWolf.UsersRealLen)//+" </w:t>
            </w:r>
            <w:r w:rsidRPr="00970452">
              <w:rPr>
                <w:szCs w:val="21"/>
              </w:rPr>
              <w:t>总数：</w:t>
            </w:r>
            <w:r w:rsidRPr="00970452">
              <w:rPr>
                <w:szCs w:val="21"/>
              </w:rPr>
              <w:t>"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+KillWolf.UsersL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WaitRoom.setUserCount(users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KillWolf.GameMain == null) retur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 usdi=0,temp=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KillWolf.GameMain.UserOutListData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GameMain.UserOutListData[i].startsWith(user+" 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temp=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GameMain.UserOutListData[i] =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KillWolf.GameMain.UserOutListData[i] + "(</w:t>
            </w:r>
            <w:r w:rsidRPr="00970452">
              <w:rPr>
                <w:szCs w:val="21"/>
              </w:rPr>
              <w:t>断线</w:t>
            </w:r>
            <w:r w:rsidRPr="00970452">
              <w:rPr>
                <w:szCs w:val="21"/>
              </w:rPr>
              <w:t>)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brea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//else usod[i]=KillWolf.GameMain.UserOutList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usod[]=new String[KillWolf.GameMain.UserOutListData.length+temp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KillWolf.GameMain.UserOutListData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sod[i] = KillWolf.GameMain.UserOutList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temp==1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 usda[]=new String[KillWolf.GameMain.UserListData.length-1],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usd[]=new String[KillWolf.GameMain.UserListData.length-1],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usdt[]=new String[KillWolf.GameMain.UserListData.length-1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sod[usod.length-1] = user+" (</w:t>
            </w:r>
            <w:r w:rsidRPr="00970452">
              <w:rPr>
                <w:szCs w:val="21"/>
              </w:rPr>
              <w:t>断线</w:t>
            </w:r>
            <w:r w:rsidRPr="00970452">
              <w:rPr>
                <w:szCs w:val="21"/>
              </w:rPr>
              <w:t>)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(int i=0;i&lt;KillWolf.GameMain.UserListData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GameMain.UserListData[i].equals(user)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usod[usod.length-1] = usod[usod.length-1] + KillWolf.GameMain.UserListTip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else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usd[usdi]=KillWolf.GameMain.UserList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    usdt[usdi]=KillWolf.GameMain.UserListTip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usda[usdi]=usd[usdi]+usdt[usd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usdi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UserListData = us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UserListTipData = usd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getUserList().setListData(usda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UserOutListData = uso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getOutUserList().setListData(usod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addToScreen("</w:t>
            </w:r>
            <w:r w:rsidRPr="00970452">
              <w:rPr>
                <w:szCs w:val="21"/>
              </w:rPr>
              <w:t>【系统】用户</w:t>
            </w:r>
            <w:r w:rsidRPr="00970452">
              <w:rPr>
                <w:szCs w:val="21"/>
              </w:rPr>
              <w:t xml:space="preserve"> "+user+" </w:t>
            </w:r>
            <w:r w:rsidRPr="00970452">
              <w:rPr>
                <w:szCs w:val="21"/>
              </w:rPr>
              <w:t>退出房间。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UsersLen = KillWolf.Users.length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GAMESTART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[] STR = text.substring(9).split("#u#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ataUser[] du = new DataUser[STR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STR[0].equals("TRUE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freeSpeak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freeSpeak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STR.length-1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u[i] = new DataUser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[] p = STR[i+1].split("\t"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u[i].name = p[0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u[i].identify = p[1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Users = du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oGameMain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SELECT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KillWolf.SelectWindow != null) KillWolf.SelectWindow.SELECTInfo(text.substring(6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OPENSELETION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a[] = (text.substring(12).split("\t\t")) 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JFrame fra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KillWolf.GameMain!=null) fra = KillWolf.GameMain.getFram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 = new SelectWindow(a[3],true,a[1],true,fra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a[6].equals("DARK"))KillWolf.SelectWindow.setColorMode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[] b = a[2].split("\t");//KillWolf.GameMain.UserListData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myId = KillWolf.GameMain.userSelf.identify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[] tip = new String[b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myId.equals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) {//|| myId.equals(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 (int j = 0; j &lt; b.length; j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for (int i = 0; i &lt; KillWolf.UsersLen; 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if (KillWolf.Users[i]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if (KillWolf.Users[i].name.equals(b[j]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if(myId.equals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    if(KillWolf.Users[i].identify.equals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        tip[j] = "("+KillWolf.Users[i].identify+")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}/*else if(myId.equals(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 )&amp;&amp; KillWolf.Users[i].hasConfirmID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        if(KillWolf.Users[i].identify.equals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“)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}*/else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    tip[j]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.start(a[4], a[5], b, true,null, Integer.parseInt(a[0]),ti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CLOSESELECTION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.getSelectionAndClose(text.substring(14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MESSAGE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text.substring(7).startsWith("</w:t>
            </w:r>
            <w:r w:rsidRPr="00970452">
              <w:rPr>
                <w:szCs w:val="21"/>
              </w:rPr>
              <w:t>【系统】</w:t>
            </w:r>
            <w:proofErr w:type="gramStart"/>
            <w:r w:rsidRPr="00970452">
              <w:rPr>
                <w:szCs w:val="21"/>
              </w:rPr>
              <w:t>天黑请闭眼</w:t>
            </w:r>
            <w:proofErr w:type="gramEnd"/>
            <w:r w:rsidRPr="00970452">
              <w:rPr>
                <w:szCs w:val="21"/>
              </w:rPr>
              <w:t>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setDark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getFrame().setTitle("</w:t>
            </w:r>
            <w:r w:rsidRPr="00970452">
              <w:rPr>
                <w:szCs w:val="21"/>
              </w:rPr>
              <w:t>狼人杀</w:t>
            </w:r>
            <w:r w:rsidRPr="00970452">
              <w:rPr>
                <w:szCs w:val="21"/>
              </w:rPr>
              <w:t xml:space="preserve"> "+text.substring(19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</w:t>
            </w:r>
            <w:proofErr w:type="gramStart"/>
            <w:r w:rsidRPr="00970452">
              <w:rPr>
                <w:szCs w:val="21"/>
              </w:rPr>
              <w:t>天黑请闭眼</w:t>
            </w:r>
            <w:proofErr w:type="gramEnd"/>
            <w:r w:rsidRPr="00970452">
              <w:rPr>
                <w:szCs w:val="21"/>
              </w:rPr>
              <w:t xml:space="preserve"> - Night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text.substring(7).startsWith("</w:t>
            </w:r>
            <w:r w:rsidRPr="00970452">
              <w:rPr>
                <w:szCs w:val="21"/>
              </w:rPr>
              <w:t>【系统】</w:t>
            </w:r>
            <w:proofErr w:type="gramStart"/>
            <w:r w:rsidRPr="00970452">
              <w:rPr>
                <w:szCs w:val="21"/>
              </w:rPr>
              <w:t>天亮请睁眼</w:t>
            </w:r>
            <w:proofErr w:type="gramEnd"/>
            <w:r w:rsidRPr="00970452">
              <w:rPr>
                <w:szCs w:val="21"/>
              </w:rPr>
              <w:t>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getFrame().setTitle("</w:t>
            </w:r>
            <w:r w:rsidRPr="00970452">
              <w:rPr>
                <w:szCs w:val="21"/>
              </w:rPr>
              <w:t>狼人杀</w:t>
            </w:r>
            <w:r w:rsidRPr="00970452">
              <w:rPr>
                <w:szCs w:val="21"/>
              </w:rPr>
              <w:t xml:space="preserve"> "+text.substring(19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setWhit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addToScreen(text.substring(7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YUYANJIASTART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KillWolf.GameMain.userSelf.identify.equals(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))retur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 = new SelectWindow("</w:t>
            </w:r>
            <w:r w:rsidRPr="00970452">
              <w:rPr>
                <w:szCs w:val="21"/>
              </w:rPr>
              <w:t>预言</w:t>
            </w:r>
            <w:r w:rsidRPr="00970452">
              <w:rPr>
                <w:szCs w:val="21"/>
              </w:rPr>
              <w:t>",false,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,true,KillWolf.GameMain.getFrame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.setColorMode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//String[] users=new String[]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lectCallBack cb = Selection -&gt;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ln("SelectFinal:" + Selec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System.out.println("</w:t>
            </w:r>
            <w:r w:rsidRPr="00970452">
              <w:rPr>
                <w:szCs w:val="21"/>
              </w:rPr>
              <w:t>预言：</w:t>
            </w:r>
            <w:r w:rsidRPr="00970452">
              <w:rPr>
                <w:szCs w:val="21"/>
              </w:rPr>
              <w:t>"+s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lection.equals("**NONE**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GameMain.addToScreen("</w:t>
            </w:r>
            <w:r w:rsidRPr="00970452">
              <w:rPr>
                <w:szCs w:val="21"/>
              </w:rPr>
              <w:t>【预言】你没有进行预言。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lectWindow.getSelectionAndClose(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client.send("YUYANEND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 str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(int i=0;i&lt;KillWolf.UsersLen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Users[i] == null) 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Users[i].name.equals(Selection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for(int j=0;j&lt;KillWolf.GameMain.UserListData.length;j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System.out.println("###################List:" + KillWolf.GameMain.UserListData[j]+"#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if(KillWolf.GameMain.UserListData[j].equals(Selection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str = (KillWolf.Users[i].identify.equals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?"</w:t>
            </w:r>
            <w:r w:rsidRPr="00970452">
              <w:rPr>
                <w:szCs w:val="21"/>
              </w:rPr>
              <w:t>坏人</w:t>
            </w:r>
            <w:r w:rsidRPr="00970452">
              <w:rPr>
                <w:szCs w:val="21"/>
              </w:rPr>
              <w:t>":"</w:t>
            </w:r>
            <w:r w:rsidRPr="00970452">
              <w:rPr>
                <w:szCs w:val="21"/>
              </w:rPr>
              <w:t>好人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KillWolf.GameMain.UserListTipData[j] = "(" + str + ")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str = "</w:t>
            </w:r>
            <w:r w:rsidRPr="00970452">
              <w:rPr>
                <w:szCs w:val="21"/>
              </w:rPr>
              <w:t>预言：</w:t>
            </w:r>
            <w:r w:rsidRPr="00970452">
              <w:rPr>
                <w:szCs w:val="21"/>
              </w:rPr>
              <w:t>"+KillWolf.Users[i].name+"</w:t>
            </w:r>
            <w:r w:rsidRPr="00970452">
              <w:rPr>
                <w:szCs w:val="21"/>
              </w:rPr>
              <w:t>是</w:t>
            </w:r>
            <w:r w:rsidRPr="00970452">
              <w:rPr>
                <w:szCs w:val="21"/>
              </w:rPr>
              <w:t>"+st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KillWolf.SelectWindow.CenterLabel.setText(st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KillWolf.SelectWindow.CenterLabel.setForeground(Color.yellow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    brea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 [] usn = KillWolf.GameMain.UserListData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 [] usnt = KillWolf.GameMain.UserListTipData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 [] usna = new String[usn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 (int i=0;i&lt;usn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na[i]=usn[i]+" "+usnt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getUserList().setListData(usna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lectWindow.getSelectionAndClose(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addToScreen("</w:t>
            </w:r>
            <w:r w:rsidRPr="00970452">
              <w:rPr>
                <w:szCs w:val="21"/>
              </w:rPr>
              <w:t>【预言】</w:t>
            </w:r>
            <w:r w:rsidRPr="00970452">
              <w:rPr>
                <w:szCs w:val="21"/>
              </w:rPr>
              <w:t>"+str.substring(3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client.send("YUYANEND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JOptionPane.showMessageDialog(KillWolf.GameMain.getFrame(),st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.start("</w:t>
            </w:r>
            <w:r w:rsidRPr="00970452">
              <w:rPr>
                <w:szCs w:val="21"/>
              </w:rPr>
              <w:t>请选择你要预言的人</w:t>
            </w:r>
            <w:r w:rsidRPr="00970452">
              <w:rPr>
                <w:szCs w:val="21"/>
              </w:rPr>
              <w:t>", "</w:t>
            </w:r>
            <w:r w:rsidRPr="00970452">
              <w:rPr>
                <w:szCs w:val="21"/>
              </w:rPr>
              <w:t>预言</w:t>
            </w:r>
            <w:r w:rsidRPr="00970452">
              <w:rPr>
                <w:szCs w:val="21"/>
              </w:rPr>
              <w:t>", KillWolf.GameMain.UserListData,true,cb,20,KillWolf.GameMain.UserListTipData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SleepThread sth = new SleepThread(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h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System.out.println("</w:t>
            </w:r>
            <w:r w:rsidRPr="00970452">
              <w:rPr>
                <w:szCs w:val="21"/>
              </w:rPr>
              <w:t>预言：</w:t>
            </w:r>
            <w:r w:rsidRPr="00970452">
              <w:rPr>
                <w:szCs w:val="21"/>
              </w:rPr>
              <w:t>"+s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if(st.equals("**NONE**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        KillWolf.GameMain.addToScreen("</w:t>
            </w:r>
            <w:r w:rsidRPr="00970452">
              <w:rPr>
                <w:szCs w:val="21"/>
              </w:rPr>
              <w:t>【预言】你没有进行预言。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else if(text.startsWith("HUNTERSTART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KillWolf.GameMain.userSelf.identify.equals("</w:t>
            </w:r>
            <w:r w:rsidRPr="00970452">
              <w:rPr>
                <w:szCs w:val="21"/>
              </w:rPr>
              <w:t>猎人</w:t>
            </w:r>
            <w:r w:rsidRPr="00970452">
              <w:rPr>
                <w:szCs w:val="21"/>
              </w:rPr>
              <w:t>"))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 res=JOptionPane.showConfirmDialog(KillWolf.GameMain.getFrame(), "</w:t>
            </w:r>
            <w:r w:rsidRPr="00970452">
              <w:rPr>
                <w:szCs w:val="21"/>
              </w:rPr>
              <w:t>你已死亡，是否使用技能？</w:t>
            </w:r>
            <w:r w:rsidRPr="00970452">
              <w:rPr>
                <w:szCs w:val="21"/>
              </w:rPr>
              <w:t>", "</w:t>
            </w:r>
            <w:r w:rsidRPr="00970452">
              <w:rPr>
                <w:szCs w:val="21"/>
              </w:rPr>
              <w:t>消息</w:t>
            </w:r>
            <w:r w:rsidRPr="00970452">
              <w:rPr>
                <w:szCs w:val="21"/>
              </w:rPr>
              <w:t>", JOptionPane.YES_NO_OP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res==JOptionPane.YES_OPTION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ext.substring(11).startsWith("LAST"))KillWolf.client.send("HUNTSTARTLASTYES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KillWolf.client.send("HUNTSTARTYES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ln("</w:t>
            </w:r>
            <w:r w:rsidRPr="00970452">
              <w:rPr>
                <w:szCs w:val="21"/>
              </w:rPr>
              <w:t>选择是后执行的代码</w:t>
            </w:r>
            <w:r w:rsidRPr="00970452">
              <w:rPr>
                <w:szCs w:val="21"/>
              </w:rPr>
              <w:t>");    //</w:t>
            </w:r>
            <w:r w:rsidRPr="00970452">
              <w:rPr>
                <w:szCs w:val="21"/>
              </w:rPr>
              <w:t>点击</w:t>
            </w:r>
            <w:r w:rsidRPr="00970452">
              <w:rPr>
                <w:szCs w:val="21"/>
              </w:rPr>
              <w:t>“</w:t>
            </w:r>
            <w:r w:rsidRPr="00970452">
              <w:rPr>
                <w:szCs w:val="21"/>
              </w:rPr>
              <w:t>是</w:t>
            </w:r>
            <w:r w:rsidRPr="00970452">
              <w:rPr>
                <w:szCs w:val="21"/>
              </w:rPr>
              <w:t>”</w:t>
            </w:r>
            <w:r w:rsidRPr="00970452">
              <w:rPr>
                <w:szCs w:val="21"/>
              </w:rPr>
              <w:t>后执行这个代码块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ext.substring(11).startsWith("LAST"))KillWolf.client.send("HUNTSTARTLASTYES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KillWolf.client.send("HUNTSTARTNO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ln("</w:t>
            </w:r>
            <w:proofErr w:type="gramStart"/>
            <w:r w:rsidRPr="00970452">
              <w:rPr>
                <w:szCs w:val="21"/>
              </w:rPr>
              <w:t>选择否后执行</w:t>
            </w:r>
            <w:proofErr w:type="gramEnd"/>
            <w:r w:rsidRPr="00970452">
              <w:rPr>
                <w:szCs w:val="21"/>
              </w:rPr>
              <w:t>的代码</w:t>
            </w:r>
            <w:r w:rsidRPr="00970452">
              <w:rPr>
                <w:szCs w:val="21"/>
              </w:rPr>
              <w:t>");    //</w:t>
            </w:r>
            <w:r w:rsidRPr="00970452">
              <w:rPr>
                <w:szCs w:val="21"/>
              </w:rPr>
              <w:t>点击</w:t>
            </w:r>
            <w:r w:rsidRPr="00970452">
              <w:rPr>
                <w:szCs w:val="21"/>
              </w:rPr>
              <w:t>“</w:t>
            </w:r>
            <w:r w:rsidRPr="00970452">
              <w:rPr>
                <w:szCs w:val="21"/>
              </w:rPr>
              <w:t>否</w:t>
            </w:r>
            <w:r w:rsidRPr="00970452">
              <w:rPr>
                <w:szCs w:val="21"/>
              </w:rPr>
              <w:t>”</w:t>
            </w:r>
            <w:r w:rsidRPr="00970452">
              <w:rPr>
                <w:szCs w:val="21"/>
              </w:rPr>
              <w:t>后执行这个代码块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HUNTSELECT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KillWolf.GameMain.userSelf.identify.equals("</w:t>
            </w:r>
            <w:r w:rsidRPr="00970452">
              <w:rPr>
                <w:szCs w:val="21"/>
              </w:rPr>
              <w:t>猎人</w:t>
            </w:r>
            <w:r w:rsidRPr="00970452">
              <w:rPr>
                <w:szCs w:val="21"/>
              </w:rPr>
              <w:t>"))retur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 = new SelectWindow("</w:t>
            </w:r>
            <w:r w:rsidRPr="00970452">
              <w:rPr>
                <w:szCs w:val="21"/>
              </w:rPr>
              <w:t>开枪</w:t>
            </w:r>
            <w:r w:rsidRPr="00970452">
              <w:rPr>
                <w:szCs w:val="21"/>
              </w:rPr>
              <w:t>",false,"</w:t>
            </w:r>
            <w:r w:rsidRPr="00970452">
              <w:rPr>
                <w:szCs w:val="21"/>
              </w:rPr>
              <w:t>猎人技能</w:t>
            </w:r>
            <w:r w:rsidRPr="00970452">
              <w:rPr>
                <w:szCs w:val="21"/>
              </w:rPr>
              <w:t>",true,KillWolf.GameMain.getFrame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.setColorMode(true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lectCallBack cb = Selection -&gt;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ln("SelectFinal:" + Selec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System.out.println("</w:t>
            </w:r>
            <w:r w:rsidRPr="00970452">
              <w:rPr>
                <w:szCs w:val="21"/>
              </w:rPr>
              <w:t>预言：</w:t>
            </w:r>
            <w:r w:rsidRPr="00970452">
              <w:rPr>
                <w:szCs w:val="21"/>
              </w:rPr>
              <w:t>"+s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lection.equals("**NONE**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GameMain.addToScreen("</w:t>
            </w:r>
            <w:r w:rsidRPr="00970452">
              <w:rPr>
                <w:szCs w:val="21"/>
              </w:rPr>
              <w:t>【猎人】你没有开枪。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lectWindow.getSelectionAndClose("</w:t>
            </w:r>
            <w:r w:rsidRPr="00970452">
              <w:rPr>
                <w:szCs w:val="21"/>
              </w:rPr>
              <w:t>猎人技能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text.substring(10).startsWith("LAST"))KillWolf.client.send("HUNTSELELASTNO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else KillWolf.client.send("HUNTSELENO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addToScreen("</w:t>
            </w:r>
            <w:r w:rsidRPr="00970452">
              <w:rPr>
                <w:szCs w:val="21"/>
              </w:rPr>
              <w:t>【猎人】你对</w:t>
            </w:r>
            <w:r w:rsidRPr="00970452">
              <w:rPr>
                <w:szCs w:val="21"/>
              </w:rPr>
              <w:t>"+Selection+"</w:t>
            </w:r>
            <w:r w:rsidRPr="00970452">
              <w:rPr>
                <w:szCs w:val="21"/>
              </w:rPr>
              <w:t>进行射击。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KillWolf.SelectWindow.getSelectionAndClose("</w:t>
            </w:r>
            <w:r w:rsidRPr="00970452">
              <w:rPr>
                <w:szCs w:val="21"/>
              </w:rPr>
              <w:t>猎人技能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ext.substring(10).startsWith("LAST"))KillWolf.client.send("HUNTSELELASTYES"+KillWolf.UserName+"\t"+Selec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KillWolf.client.send("HUNTSELEYES"+KillWolf.UserName+"\t"+Selec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.start("</w:t>
            </w:r>
            <w:r w:rsidRPr="00970452">
              <w:rPr>
                <w:szCs w:val="21"/>
              </w:rPr>
              <w:t>你要对谁开枪？</w:t>
            </w:r>
            <w:r w:rsidRPr="00970452">
              <w:rPr>
                <w:szCs w:val="21"/>
              </w:rPr>
              <w:t>", "</w:t>
            </w:r>
            <w:r w:rsidRPr="00970452">
              <w:rPr>
                <w:szCs w:val="21"/>
              </w:rPr>
              <w:t>开枪</w:t>
            </w:r>
            <w:r w:rsidRPr="00970452">
              <w:rPr>
                <w:szCs w:val="21"/>
              </w:rPr>
              <w:t>", KillWolf.GameMain.UserListData,true,cb,20,nul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leepThread sth = new SleepThread("</w:t>
            </w:r>
            <w:r w:rsidRPr="00970452">
              <w:rPr>
                <w:szCs w:val="21"/>
              </w:rPr>
              <w:t>猎人技能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h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equals("FORBIDSPEAK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forbidSubmi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equals("ENABLESPEAK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ableSubmi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equals("ENABLESPEAKEND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freeSpeak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ableSubmit(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usda[]=new String[KillWolf.GameMain.UserListData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KillWolf.GameMain.UserListData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(int j=0;j&lt;KillWolf.UsersLen;j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Users[j]==null)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Users[j].name.equals(KillWolf.GameMain.UserListData[i]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usda[i]=KillWolf.GameMain.UserListData[i]+" ("+KillWolf.Users[j].identify+")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getUserList().setListData(usda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equals("ENABLESPEAKAC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ableSubmi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startSpeakClock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WIZARDSTART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KillWolf.GameMain.userSelf.identify.equals("</w:t>
            </w:r>
            <w:r w:rsidRPr="00970452">
              <w:rPr>
                <w:szCs w:val="21"/>
              </w:rPr>
              <w:t>女巫</w:t>
            </w:r>
            <w:r w:rsidRPr="00970452">
              <w:rPr>
                <w:szCs w:val="21"/>
              </w:rPr>
              <w:t>"))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name = text.substring(11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KillWolf.GameMain.userSelf.haveAntidot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name.equals("**NONE**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client.send("WIZARDANTINO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nt res=JOptionPane.showConfirmDialog(KillWolf.GameMain.getFrame(), "</w:t>
            </w:r>
            <w:r w:rsidRPr="00970452">
              <w:rPr>
                <w:szCs w:val="21"/>
              </w:rPr>
              <w:t>昨夜</w:t>
            </w:r>
            <w:r w:rsidRPr="00970452">
              <w:rPr>
                <w:szCs w:val="21"/>
              </w:rPr>
              <w:t>"+name+"</w:t>
            </w:r>
            <w:r w:rsidRPr="00970452">
              <w:rPr>
                <w:szCs w:val="21"/>
              </w:rPr>
              <w:t>死亡，是否使用解药？</w:t>
            </w:r>
            <w:r w:rsidRPr="00970452">
              <w:rPr>
                <w:szCs w:val="21"/>
              </w:rPr>
              <w:t>", "</w:t>
            </w:r>
            <w:r w:rsidRPr="00970452">
              <w:rPr>
                <w:szCs w:val="21"/>
              </w:rPr>
              <w:t>消息</w:t>
            </w:r>
            <w:r w:rsidRPr="00970452">
              <w:rPr>
                <w:szCs w:val="21"/>
              </w:rPr>
              <w:t>", JOptionPane.YES_NO_OP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if(res==JOptionPane.YES_OPTION){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GameMain.userSelf.haveAntidot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client.send("WIZARDANTIYES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ystem.out.println("</w:t>
            </w:r>
            <w:r w:rsidRPr="00970452">
              <w:rPr>
                <w:szCs w:val="21"/>
              </w:rPr>
              <w:t>选择是后执行的代码</w:t>
            </w:r>
            <w:r w:rsidRPr="00970452">
              <w:rPr>
                <w:szCs w:val="21"/>
              </w:rPr>
              <w:t>");    //</w:t>
            </w:r>
            <w:r w:rsidRPr="00970452">
              <w:rPr>
                <w:szCs w:val="21"/>
              </w:rPr>
              <w:t>点击</w:t>
            </w:r>
            <w:r w:rsidRPr="00970452">
              <w:rPr>
                <w:szCs w:val="21"/>
              </w:rPr>
              <w:t>“</w:t>
            </w:r>
            <w:r w:rsidRPr="00970452">
              <w:rPr>
                <w:szCs w:val="21"/>
              </w:rPr>
              <w:t>是</w:t>
            </w:r>
            <w:r w:rsidRPr="00970452">
              <w:rPr>
                <w:szCs w:val="21"/>
              </w:rPr>
              <w:t>”</w:t>
            </w:r>
            <w:r w:rsidRPr="00970452">
              <w:rPr>
                <w:szCs w:val="21"/>
              </w:rPr>
              <w:t>后执行这个代码块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else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client.send("WIZARDANTINO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ystem.out.println("</w:t>
            </w:r>
            <w:proofErr w:type="gramStart"/>
            <w:r w:rsidRPr="00970452">
              <w:rPr>
                <w:szCs w:val="21"/>
              </w:rPr>
              <w:t>选择否后执行</w:t>
            </w:r>
            <w:proofErr w:type="gramEnd"/>
            <w:r w:rsidRPr="00970452">
              <w:rPr>
                <w:szCs w:val="21"/>
              </w:rPr>
              <w:t>的代码</w:t>
            </w:r>
            <w:r w:rsidRPr="00970452">
              <w:rPr>
                <w:szCs w:val="21"/>
              </w:rPr>
              <w:t>");    //</w:t>
            </w:r>
            <w:r w:rsidRPr="00970452">
              <w:rPr>
                <w:szCs w:val="21"/>
              </w:rPr>
              <w:t>点击</w:t>
            </w:r>
            <w:r w:rsidRPr="00970452">
              <w:rPr>
                <w:szCs w:val="21"/>
              </w:rPr>
              <w:t>“</w:t>
            </w:r>
            <w:r w:rsidRPr="00970452">
              <w:rPr>
                <w:szCs w:val="21"/>
              </w:rPr>
              <w:t>否</w:t>
            </w:r>
            <w:r w:rsidRPr="00970452">
              <w:rPr>
                <w:szCs w:val="21"/>
              </w:rPr>
              <w:t>”</w:t>
            </w:r>
            <w:r w:rsidRPr="00970452">
              <w:rPr>
                <w:szCs w:val="21"/>
              </w:rPr>
              <w:t>后执行这个代码块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client.send("WIZARDANTINONE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WIZARDPOS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KillWolf.GameMain.userSelf.identify.equals("</w:t>
            </w:r>
            <w:r w:rsidRPr="00970452">
              <w:rPr>
                <w:szCs w:val="21"/>
              </w:rPr>
              <w:t>女巫</w:t>
            </w:r>
            <w:r w:rsidRPr="00970452">
              <w:rPr>
                <w:szCs w:val="21"/>
              </w:rPr>
              <w:t>"))retur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 = new SelectWindow("</w:t>
            </w:r>
            <w:r w:rsidRPr="00970452">
              <w:rPr>
                <w:szCs w:val="21"/>
              </w:rPr>
              <w:t>毒药</w:t>
            </w:r>
            <w:r w:rsidRPr="00970452">
              <w:rPr>
                <w:szCs w:val="21"/>
              </w:rPr>
              <w:t>",false,"</w:t>
            </w:r>
            <w:r w:rsidRPr="00970452">
              <w:rPr>
                <w:szCs w:val="21"/>
              </w:rPr>
              <w:t>女巫毒药</w:t>
            </w:r>
            <w:r w:rsidRPr="00970452">
              <w:rPr>
                <w:szCs w:val="21"/>
              </w:rPr>
              <w:t>",true,KillWolf.GameMain.getFrame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.setColorMode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String[] users=new String[]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lectCallBack cb = Selection -&gt;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ln("SelectFinal:" + Selec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System.out.println("</w:t>
            </w:r>
            <w:r w:rsidRPr="00970452">
              <w:rPr>
                <w:szCs w:val="21"/>
              </w:rPr>
              <w:t>预言：</w:t>
            </w:r>
            <w:r w:rsidRPr="00970452">
              <w:rPr>
                <w:szCs w:val="21"/>
              </w:rPr>
              <w:t>"+s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lection.equals("**NONE**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GameMain.addToScreen("</w:t>
            </w:r>
            <w:r w:rsidRPr="00970452">
              <w:rPr>
                <w:szCs w:val="21"/>
              </w:rPr>
              <w:t>【女巫】你没有使用毒药。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lectWindow.getSelectionAndClose("</w:t>
            </w:r>
            <w:r w:rsidRPr="00970452">
              <w:rPr>
                <w:szCs w:val="21"/>
              </w:rPr>
              <w:t>女巫毒药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client.send("WIZARDPOSNO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addToScreen("</w:t>
            </w:r>
            <w:r w:rsidRPr="00970452">
              <w:rPr>
                <w:szCs w:val="21"/>
              </w:rPr>
              <w:t>【女巫】你对</w:t>
            </w:r>
            <w:r w:rsidRPr="00970452">
              <w:rPr>
                <w:szCs w:val="21"/>
              </w:rPr>
              <w:t>"+Selection+"</w:t>
            </w:r>
            <w:r w:rsidRPr="00970452">
              <w:rPr>
                <w:szCs w:val="21"/>
              </w:rPr>
              <w:t>使用了毒药。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lectWindow.getSelectionAndClose("</w:t>
            </w:r>
            <w:r w:rsidRPr="00970452">
              <w:rPr>
                <w:szCs w:val="21"/>
              </w:rPr>
              <w:t>女巫毒药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client.send("WIZARDPOSYES"+Selec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JOptionPane.showMessageDialog(KillWolf.GameMain.getFrame(),st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lectWindow.start("</w:t>
            </w:r>
            <w:r w:rsidRPr="00970452">
              <w:rPr>
                <w:szCs w:val="21"/>
              </w:rPr>
              <w:t>你要对谁使用毒药？</w:t>
            </w:r>
            <w:r w:rsidRPr="00970452">
              <w:rPr>
                <w:szCs w:val="21"/>
              </w:rPr>
              <w:t>", "</w:t>
            </w:r>
            <w:r w:rsidRPr="00970452">
              <w:rPr>
                <w:szCs w:val="21"/>
              </w:rPr>
              <w:t>使用</w:t>
            </w:r>
            <w:r w:rsidRPr="00970452">
              <w:rPr>
                <w:szCs w:val="21"/>
              </w:rPr>
              <w:t>", KillWolf.GameMain.UserListData,true,cb,20,KillWolf.GameMain.UserListTipData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leepThread sth = new SleepThread("</w:t>
            </w:r>
            <w:r w:rsidRPr="00970452">
              <w:rPr>
                <w:szCs w:val="21"/>
              </w:rPr>
              <w:t>女巫毒药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h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USERDIED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user = text.substring(8),STR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*for(int i=0;i&lt;KillWolf.Users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Users[i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Users[i].name.equals(user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KillWolf.Users[i]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    //STR = STR + "\t" +KillWolf.Users[i]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users[] = STR.substring(1).split("\t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*///KillWolf.WaitRoom.UserList.setListData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UsersRealLen--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WaitRoom.settitle("</w:t>
            </w:r>
            <w:r w:rsidRPr="00970452">
              <w:rPr>
                <w:szCs w:val="21"/>
              </w:rPr>
              <w:t>玩家数量：</w:t>
            </w:r>
            <w:r w:rsidRPr="00970452">
              <w:rPr>
                <w:szCs w:val="21"/>
              </w:rPr>
              <w:t xml:space="preserve">"+ KillWolf.UsersRealLen)//+" </w:t>
            </w:r>
            <w:r w:rsidRPr="00970452">
              <w:rPr>
                <w:szCs w:val="21"/>
              </w:rPr>
              <w:t>总数：</w:t>
            </w:r>
            <w:r w:rsidRPr="00970452">
              <w:rPr>
                <w:szCs w:val="21"/>
              </w:rPr>
              <w:t>"+KillWolf.UsersL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WaitRoom.setUserCount(users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if(KillWolf.GameMain == null)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 pp=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;pp&lt;KillWolf.UsersLen;pp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Users[pp]==null)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Users[pp].name.equals(user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pp=-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brea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pp!=-1) retur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usda[]=new String[KillWolf.GameMain.UserListData.length-1],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d[]=new String[KillWolf.GameMain.UserListData.length-1],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dt[]=new String[KillWolf.GameMain.UserListData.length-1],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od[]=new String[KillWolf.GameMain.UserOutListData.length+1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 usdi=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KillWolf.GameMain.UserOutListData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sod[i]=KillWolf.GameMain.UserOutList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sod[usod.length-1] = user+" (</w:t>
            </w:r>
            <w:r w:rsidRPr="00970452">
              <w:rPr>
                <w:szCs w:val="21"/>
              </w:rPr>
              <w:t>淘汰</w:t>
            </w:r>
            <w:r w:rsidRPr="00970452">
              <w:rPr>
                <w:szCs w:val="21"/>
              </w:rPr>
              <w:t>)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ser.equals(KillWolf.UserName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GameMain.getIdentity().setText(KillWolf.UserName+"("+KillWolf.GameMain.userSelf.identify+")</w:t>
            </w:r>
            <w:r w:rsidRPr="00970452">
              <w:rPr>
                <w:szCs w:val="21"/>
              </w:rPr>
              <w:t>，你已被淘汰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KillWolf.GameMain.UserListData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GameMain.UserListData[i].equals(user)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od[usod.length-1] = usod[usod.length-1] + KillWolf.GameMain.UserListTip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else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d[usdi]=KillWolf.GameMain.UserList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dt[usdi]=KillWolf.GameMain.UserListTip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da[usdi]=usd[usdi]+usdt[usd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usdi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UserListData = us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UserListTipData = usd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UserOutListData = uso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getUserList().setListData(usda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GameMain.getOutUserList().setListData(usod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System.out.println(tex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String[] result = text.substring(8).split("\t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String[] users = new String[KillWolf.GameMain.UserListData.length- result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String[] outUsers = new String[KillWolf.GameMain.UserOutListData.length+result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for(int j=0;j&lt; result.length;j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if(result[j].equals(KillWolf.GameMain.userSelf.name))KillWolf.GameMain.userSelf.live=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for(int k=0;k&lt; KillWolf.GameMain.UserListData.length;k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    if(KillWolf.GameMain.UserListData[k].startsWith(result[j]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        result[j]=KillWolf.GameMain.UserListData[k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        KillWolf.GameMain.UserListData[k]=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int i=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for (;i&lt;KillWolf.GameMain.UserOutListData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outUsers[i] = KillWolf.GameMain.UserOutListData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int j=i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for(;i&lt;outUsers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outUsers[i]=result[i-j]+"(</w:t>
            </w:r>
            <w:r w:rsidRPr="00970452">
              <w:rPr>
                <w:szCs w:val="21"/>
              </w:rPr>
              <w:t>淘汰</w:t>
            </w:r>
            <w:r w:rsidRPr="00970452">
              <w:rPr>
                <w:szCs w:val="21"/>
              </w:rPr>
              <w:t>)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KillWolf.GameMain.UserOutListData=outUser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KillWolf.GameMain.getOutUserList().setListData(outUsers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int i2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for(int i1 = 0;i1&lt; KillWolf.GameMain.UserListData.length;i1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if(KillWolf.GameMain.UserListData[i1]!=null&amp;&amp; !KillWolf.GameMain.UserListData[i1].equals("**NONE**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    users[i2++]=KillWolf.GameMain.UserListData[i1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KillWolf.GameMain.UserListData = user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KillWolf.GameMain.getUserList().setListData(users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    +timeLimit+"\t\t"+ReceiveID+"\t"+STR,du[j].sk); //RECEIVEID \t\t user1 \t user2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class SleepThread extends Thread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String ss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leepThread(String a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sss = a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read.sleep(20*1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Interrupted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lectWindow.getSelectionAndClose(sss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</w:t>
            </w:r>
            <w:r w:rsidRPr="00970452">
              <w:rPr>
                <w:color w:val="FF0000"/>
              </w:rPr>
              <w:t xml:space="preserve"> </w:t>
            </w:r>
            <w:r w:rsidRPr="00970452">
              <w:rPr>
                <w:color w:val="FF0000"/>
                <w:szCs w:val="21"/>
              </w:rPr>
              <w:t>GameMainThread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SocketDeal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Data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SelectionEv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Window.GameMai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GameMainThread extends Thread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YuYanCompleted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WizardCompleted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deathUser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deathUser2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deathUser3 = 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deathUser4 = 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gameNigh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gameNight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if(KillWolf.serverData.GameMainThread.isWin()) retur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Day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night = true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MESSAGE</w:t>
            </w:r>
            <w:r w:rsidRPr="00970452">
              <w:rPr>
                <w:szCs w:val="21"/>
              </w:rPr>
              <w:t>【系统】</w:t>
            </w:r>
            <w:proofErr w:type="gramStart"/>
            <w:r w:rsidRPr="00970452">
              <w:rPr>
                <w:szCs w:val="21"/>
              </w:rPr>
              <w:t>天黑请闭眼</w:t>
            </w:r>
            <w:proofErr w:type="gramEnd"/>
            <w:r w:rsidRPr="00970452">
              <w:rPr>
                <w:szCs w:val="21"/>
              </w:rPr>
              <w:t xml:space="preserve"> - Night"+KillWolf.serverData.Day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FORBIDSPEAK"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KillWolf.server.send("ENABLESPEAK"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allUserName = (String[])KillWolf.serverData.getLivingUsers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给狼人弹窗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[] wolfUser0 = KillWolf.serverData.getUsersWithID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[] wolfUser = new DataUser[wolfUser0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wi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int k=0;k&lt;wolfUser0.length;k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wolfUser0[k].liv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olfUser[wi] = wolfUser0[k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i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String[] wolfUserName = KillWolf.serverData.ArrayDatatoName(wolfUser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read.sleep(2*1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Interrupted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MESSAGE</w:t>
            </w:r>
            <w:r w:rsidRPr="00970452">
              <w:rPr>
                <w:szCs w:val="21"/>
              </w:rPr>
              <w:t>【系统】狼人请睁眼，请选择你要暗杀的目标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Selection[KillWolf.serverData.SelectionLen] = new SelectionEvent(Integer.toString(KillWolf.serverData.SelectionLen),allUserName,30,new WolfSelect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Selection[KillWolf.serverData.SelectionLen].openSeletion(KillWolf.server, wolfUser, wi,"</w:t>
            </w:r>
            <w:r w:rsidRPr="00970452">
              <w:rPr>
                <w:szCs w:val="21"/>
              </w:rPr>
              <w:t>狼人出没</w:t>
            </w:r>
            <w:r w:rsidRPr="00970452">
              <w:rPr>
                <w:szCs w:val="21"/>
              </w:rPr>
              <w:t>","</w:t>
            </w:r>
            <w:r w:rsidRPr="00970452">
              <w:rPr>
                <w:szCs w:val="21"/>
              </w:rPr>
              <w:t>暗杀他</w:t>
            </w:r>
            <w:r w:rsidRPr="00970452">
              <w:rPr>
                <w:szCs w:val="21"/>
              </w:rPr>
              <w:t>","</w:t>
            </w:r>
            <w:r w:rsidRPr="00970452">
              <w:rPr>
                <w:szCs w:val="21"/>
              </w:rPr>
              <w:t>请选择你要暗杀的人</w:t>
            </w:r>
            <w:r w:rsidRPr="00970452">
              <w:rPr>
                <w:szCs w:val="21"/>
              </w:rPr>
              <w:t>",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SelectionLe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预言家弹窗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MESSAGE</w:t>
            </w:r>
            <w:r w:rsidRPr="00970452">
              <w:rPr>
                <w:szCs w:val="21"/>
              </w:rPr>
              <w:t>【系统】预言家请睁眼，请选择你要预言的目标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 d[] = KillWolf.serverData.getUsersWithID(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 (d.length == 1 &amp;&amp; d[0].live) {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YuYanCompleted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to("YUYANJIASTART",d[0].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YuYanCompleted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//</w:t>
            </w:r>
            <w:proofErr w:type="gramStart"/>
            <w:r w:rsidRPr="00970452">
              <w:rPr>
                <w:szCs w:val="21"/>
              </w:rPr>
              <w:t>女巫弹窗在</w:t>
            </w:r>
            <w:proofErr w:type="gramEnd"/>
            <w:r w:rsidRPr="00970452">
              <w:rPr>
                <w:szCs w:val="21"/>
              </w:rPr>
              <w:t>狼人结束才开始，此处先置为</w:t>
            </w:r>
            <w:r w:rsidRPr="00970452">
              <w:rPr>
                <w:szCs w:val="21"/>
              </w:rPr>
              <w:t>fals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zardCompleted = false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等待预言、女巫完成再进入白天，进入白天自动进行判断是否能进入，在女巫结束还会调用一次。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read.sleep(20*1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YuYanCompleted = true;//</w:t>
            </w:r>
            <w:r w:rsidRPr="00970452">
              <w:rPr>
                <w:szCs w:val="21"/>
              </w:rPr>
              <w:t>等</w:t>
            </w:r>
            <w:r w:rsidRPr="00970452">
              <w:rPr>
                <w:szCs w:val="21"/>
              </w:rPr>
              <w:t>20</w:t>
            </w:r>
            <w:r w:rsidRPr="00970452">
              <w:rPr>
                <w:szCs w:val="21"/>
              </w:rPr>
              <w:t>秒，预言一定已经完成了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gameDay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Interrupted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 TODO Auto-generated catch block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gameWizard(String diedUse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 d[] = KillWolf.serverData.getUsersWithID("</w:t>
            </w:r>
            <w:r w:rsidRPr="00970452">
              <w:rPr>
                <w:szCs w:val="21"/>
              </w:rPr>
              <w:t>女巫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System.out.println(null.length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 (d.length == 1  &amp;&amp; d[0].liv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zardCompleted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to("WIZARDSTART"+diedUser,d[0].sk);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diedUser.equals("**NONE**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getUser(diedUser)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zardCompleted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GameMainThread.gameDay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boolean isRunGameDay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gameDay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isRunGameDay)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YuYanCompleted || !WizardCompleted)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如果都完成了则继续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death = KillWolf.serverData.death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death2 = KillWolf.serverData.deathUser2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sRunGameDay = true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MESSAGE</w:t>
            </w:r>
            <w:r w:rsidRPr="00970452">
              <w:rPr>
                <w:szCs w:val="21"/>
              </w:rPr>
              <w:t>【系统】</w:t>
            </w:r>
            <w:proofErr w:type="gramStart"/>
            <w:r w:rsidRPr="00970452">
              <w:rPr>
                <w:szCs w:val="21"/>
              </w:rPr>
              <w:t>天亮请睁眼</w:t>
            </w:r>
            <w:proofErr w:type="gramEnd"/>
            <w:r w:rsidRPr="00970452">
              <w:rPr>
                <w:szCs w:val="21"/>
              </w:rPr>
              <w:t xml:space="preserve"> - Day"+KillWolf.serverData.Day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read.sleep(1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Interrupted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death3 = KillWolf.serverData.deathUser3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death2.equals("**NONE**") &amp;&amp; death.equals("**NONE**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"MESSAGE</w:t>
            </w:r>
            <w:r w:rsidRPr="00970452">
              <w:rPr>
                <w:szCs w:val="21"/>
              </w:rPr>
              <w:t>【系统】昨夜无人死亡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death.equals("**NONE**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ataUser u = KillWolf.serverData.getUser(death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!=null) u.live =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("USERDIED"+death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death2.equals("**NONE**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ataUser u = KillWolf.serverData.getUser(death2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!=null) u.live =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("USERDIED"+death2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death3.equals("**NONE**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ataUser u = KillWolf.serverData.getUser(death3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!=null) u.live =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("USERDIED"+death3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server.send("USERDIED"+(death.equals("**NONE**")?"":death)+(death2.equals("**NONE**")?"":("\t"+death2))+(death3.equals("**NONE**")?"":("\t"+death3)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death2.equals("**NONE**"))KillWolf.server.send("MESSAGE</w:t>
            </w:r>
            <w:r w:rsidRPr="00970452">
              <w:rPr>
                <w:szCs w:val="21"/>
              </w:rPr>
              <w:t>【系统】昨夜</w:t>
            </w:r>
            <w:r w:rsidRPr="00970452">
              <w:rPr>
                <w:szCs w:val="21"/>
              </w:rPr>
              <w:t>"+(death.equals("**NONE**")?"":death)+(death3.equals("**NONE**")?"":("</w:t>
            </w:r>
            <w:r w:rsidRPr="00970452">
              <w:rPr>
                <w:szCs w:val="21"/>
              </w:rPr>
              <w:t>、</w:t>
            </w:r>
            <w:r w:rsidRPr="00970452">
              <w:rPr>
                <w:szCs w:val="21"/>
              </w:rPr>
              <w:t>"+death3))+"</w:t>
            </w:r>
            <w:r w:rsidRPr="00970452">
              <w:rPr>
                <w:szCs w:val="21"/>
              </w:rPr>
              <w:t>死亡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lse KillWolf.server.send("MESSAGE</w:t>
            </w:r>
            <w:r w:rsidRPr="00970452">
              <w:rPr>
                <w:szCs w:val="21"/>
              </w:rPr>
              <w:t>【系统】昨夜</w:t>
            </w:r>
            <w:r w:rsidRPr="00970452">
              <w:rPr>
                <w:szCs w:val="21"/>
              </w:rPr>
              <w:t>"+(death.equals("**NONE**")?"":death) +(death2.equals("**NONE**")?"":("</w:t>
            </w:r>
            <w:r w:rsidRPr="00970452">
              <w:rPr>
                <w:szCs w:val="21"/>
              </w:rPr>
              <w:t>、</w:t>
            </w:r>
            <w:r w:rsidRPr="00970452">
              <w:rPr>
                <w:szCs w:val="21"/>
              </w:rPr>
              <w:t>"+death2))+(death3.equals("**NONE**")?"":("</w:t>
            </w:r>
            <w:r w:rsidRPr="00970452">
              <w:rPr>
                <w:szCs w:val="21"/>
              </w:rPr>
              <w:t>、</w:t>
            </w:r>
            <w:r w:rsidRPr="00970452">
              <w:rPr>
                <w:szCs w:val="21"/>
              </w:rPr>
              <w:t>"+death3))+"</w:t>
            </w:r>
            <w:r w:rsidRPr="00970452">
              <w:rPr>
                <w:szCs w:val="21"/>
              </w:rPr>
              <w:t>死亡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KillWolf.serverData.GameMainThread.isWin())retur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判断猎人是否存活，若死亡，向猎人弹窗，使用技能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 user = KillWolf.serverData.getUser(death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 user2 = KillWolf.serverData.getUser(death2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user == null &amp;&amp; user2 == null) dayWork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else if(user != null &amp;&amp; user.identify.equals("</w:t>
            </w:r>
            <w:r w:rsidRPr="00970452">
              <w:rPr>
                <w:szCs w:val="21"/>
              </w:rPr>
              <w:t>猎人</w:t>
            </w:r>
            <w:r w:rsidRPr="00970452">
              <w:rPr>
                <w:szCs w:val="21"/>
              </w:rPr>
              <w:t>")){KillWolf.server.sendto("HUNTERSTART",user.sk);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else if(user2 != null &amp;&amp; user2.identify.equals("</w:t>
            </w:r>
            <w:r w:rsidRPr="00970452">
              <w:rPr>
                <w:szCs w:val="21"/>
              </w:rPr>
              <w:t>猎人</w:t>
            </w:r>
            <w:r w:rsidRPr="00970452">
              <w:rPr>
                <w:szCs w:val="21"/>
              </w:rPr>
              <w:t>")){KillWolf.server.sendto("HUNTERSTART",user2.sk);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else dayWork(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向所有玩家弹窗，投票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//</w:t>
            </w:r>
            <w:r w:rsidRPr="00970452">
              <w:rPr>
                <w:szCs w:val="21"/>
              </w:rPr>
              <w:t>向公屏输出，投票结果，若平票，则再次投票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再次判断猎人是否存活，若死亡，向猎人弹窗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KillWolf.server.send("MESSAGE</w:t>
            </w:r>
            <w:r w:rsidRPr="00970452">
              <w:rPr>
                <w:szCs w:val="21"/>
              </w:rPr>
              <w:t>【系统】</w:t>
            </w:r>
            <w:r w:rsidRPr="00970452">
              <w:rPr>
                <w:szCs w:val="21"/>
              </w:rPr>
              <w:t>"+whoWin+"</w:t>
            </w:r>
            <w:r w:rsidRPr="00970452">
              <w:rPr>
                <w:szCs w:val="21"/>
              </w:rPr>
              <w:t>胜，将在</w:t>
            </w:r>
            <w:r w:rsidRPr="00970452">
              <w:rPr>
                <w:szCs w:val="21"/>
              </w:rPr>
              <w:t>5</w:t>
            </w:r>
            <w:r w:rsidRPr="00970452">
              <w:rPr>
                <w:szCs w:val="21"/>
              </w:rPr>
              <w:t>秒后退出该窗口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重置游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TimeTha extends Thread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Thread.sleep(1000*1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gameVot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catch(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dayWork 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death = KillWolf.serverData.death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death2 = KillWolf.serverData.deathUser2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String death3 = KillWolf.serverData.deathUser3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firstdeath = ""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}else if(death2.equals("**NONE**") &amp;&amp; !death.equals("**NONE**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//KillWolf.server.send("MESSAGE</w:t>
            </w:r>
            <w:r w:rsidRPr="00970452">
              <w:rPr>
                <w:szCs w:val="21"/>
              </w:rPr>
              <w:t>【系统】昨夜</w:t>
            </w:r>
            <w:r w:rsidRPr="00970452">
              <w:rPr>
                <w:szCs w:val="21"/>
              </w:rPr>
              <w:t>"+death+"</w:t>
            </w:r>
            <w:r w:rsidRPr="00970452">
              <w:rPr>
                <w:szCs w:val="21"/>
              </w:rPr>
              <w:t>死亡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firstdeath = death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}else if(death2.equals("**NONE**") &amp;&amp; death.equals("**NONE**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//KillWolf.server.send("MESSAGE</w:t>
            </w:r>
            <w:r w:rsidRPr="00970452">
              <w:rPr>
                <w:szCs w:val="21"/>
              </w:rPr>
              <w:t>【系统】昨夜无人死亡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else if(!death2.equals("**NONE**") &amp;&amp; !death.equals("**NONE**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firstdeath = death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//KillWolf.server.send("MESSAGE</w:t>
            </w:r>
            <w:r w:rsidRPr="00970452">
              <w:rPr>
                <w:szCs w:val="21"/>
              </w:rPr>
              <w:t>【系统】昨夜</w:t>
            </w:r>
            <w:r w:rsidRPr="00970452">
              <w:rPr>
                <w:szCs w:val="21"/>
              </w:rPr>
              <w:t>"+death+"</w:t>
            </w:r>
            <w:r w:rsidRPr="00970452">
              <w:rPr>
                <w:szCs w:val="21"/>
              </w:rPr>
              <w:t>、</w:t>
            </w:r>
            <w:r w:rsidRPr="00970452">
              <w:rPr>
                <w:szCs w:val="21"/>
              </w:rPr>
              <w:t>"+death2+"</w:t>
            </w:r>
            <w:r w:rsidRPr="00970452">
              <w:rPr>
                <w:szCs w:val="21"/>
              </w:rPr>
              <w:t>死亡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death.equals("**NONE**") 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irstdeath = death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!death2.equals("**NONE**") 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irstdeath = death2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KillWolf.serverData.GameMainThread.isWin())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判断是否获胜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//</w:t>
            </w:r>
            <w:r w:rsidRPr="00970452">
              <w:rPr>
                <w:szCs w:val="21"/>
              </w:rPr>
              <w:t>玩家轮流发言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KillWolf.serverData.freeSpeak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"MESSAGE</w:t>
            </w:r>
            <w:r w:rsidRPr="00970452">
              <w:rPr>
                <w:szCs w:val="21"/>
              </w:rPr>
              <w:t>【系统】现在有</w:t>
            </w:r>
            <w:r w:rsidRPr="00970452">
              <w:rPr>
                <w:szCs w:val="21"/>
              </w:rPr>
              <w:t>120</w:t>
            </w:r>
            <w:r w:rsidRPr="00970452">
              <w:rPr>
                <w:szCs w:val="21"/>
              </w:rPr>
              <w:t>秒的交流时间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"ENABLESPEAKAC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imeTha spt = new TimeTha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p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MESSAGE</w:t>
            </w:r>
            <w:r w:rsidRPr="00970452">
              <w:rPr>
                <w:szCs w:val="21"/>
              </w:rPr>
              <w:t>【系统】进入轮流发言阶段，每人有</w:t>
            </w:r>
            <w:r w:rsidRPr="00970452">
              <w:rPr>
                <w:szCs w:val="21"/>
              </w:rPr>
              <w:t>30</w:t>
            </w:r>
            <w:r w:rsidRPr="00970452">
              <w:rPr>
                <w:szCs w:val="21"/>
              </w:rPr>
              <w:t>秒发言时间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read.sleep(2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Interrupted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 user = null;//(DataUser[]) KillWolf.serverData.getUser(firstdeath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firstdeath.equals("")) for(int j=0;j&lt;KillWolf.serverData.UsersLen;j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KillWolf.serverData.ServerUsers[j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serverData.ServerUsers[j].live) firstdeath = KillWolf.serverData.ServerUsers[j]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int i = 0;i&lt;KillWolf.serverData.UsersLen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KillWolf.serverData.ServerUsers[i]==null) continue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firstdeath.equals(KillWolf.serverData.ServerUsers[i].name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nt j=i+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(;j&lt;KillWolf.serverData.UsersLen;j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serverData.ServerUsers[j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if(KillWolf.serverData.ServerUsers[j].live) user = KillWolf.serverData.ServerUsers[j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ser == null) for(j=0;j&lt;i;j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serverData.ServerUsers[j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if(KillWolf.serverData.ServerUsers[j].live) user = KillWolf.serverData.ServerUsers[j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ser =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Data.GameMainThread.gameNex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ystem.out.println("ERROR !!!!!!!!!!!!!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StartSpeakName = user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nowSpeakUser = user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("MESSAGE</w:t>
            </w:r>
            <w:r w:rsidRPr="00970452">
              <w:rPr>
                <w:szCs w:val="21"/>
              </w:rPr>
              <w:t>【系统】轮到</w:t>
            </w:r>
            <w:r w:rsidRPr="00970452">
              <w:rPr>
                <w:szCs w:val="21"/>
              </w:rPr>
              <w:t>"+user.name+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KillWolf.server.sendto("ENABLESPEAKAC",user.sk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peakThread spt = new SpeakThread(user.name,KillWolf.serverData.Day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p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brea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if(i==0)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gameVote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MESSAGE</w:t>
            </w:r>
            <w:r w:rsidRPr="00970452">
              <w:rPr>
                <w:szCs w:val="21"/>
              </w:rPr>
              <w:t>【系统】发言结束，现在开始进行投票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投票弹窗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allUserName = (String[])KillWolf.serverData.getLivingUsers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[] allUser = (DataUser[]) KillWolf.serverData.getLivingUsers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String[] wolfUserName = KillWolf.serverData.ArrayDatatoName(wolfUser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Selection[KillWolf.serverData.SelectionLen] = new SelectionEvent(Integer.toString(KillWolf.serverData.SelectionLen),allUserName,20,new VoteSelection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Selection[KillWolf.serverData.SelectionLen].openSeletion(KillWolf.server, allUser, allUser.length,"</w:t>
            </w:r>
            <w:r w:rsidRPr="00970452">
              <w:rPr>
                <w:szCs w:val="21"/>
              </w:rPr>
              <w:t>开始投票</w:t>
            </w:r>
            <w:r w:rsidRPr="00970452">
              <w:rPr>
                <w:szCs w:val="21"/>
              </w:rPr>
              <w:t>","</w:t>
            </w:r>
            <w:r w:rsidRPr="00970452">
              <w:rPr>
                <w:szCs w:val="21"/>
              </w:rPr>
              <w:t>投他</w:t>
            </w:r>
            <w:r w:rsidRPr="00970452">
              <w:rPr>
                <w:szCs w:val="21"/>
              </w:rPr>
              <w:t>","</w:t>
            </w:r>
            <w:r w:rsidRPr="00970452">
              <w:rPr>
                <w:szCs w:val="21"/>
              </w:rPr>
              <w:t>请选择</w:t>
            </w:r>
            <w:r w:rsidRPr="00970452">
              <w:rPr>
                <w:szCs w:val="21"/>
              </w:rPr>
              <w:t>",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SelectionLen++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gameHunt(String death) {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 user = KillWolf.serverData.getUser(death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 (user != null &amp;&amp; user.identify.equals("</w:t>
            </w:r>
            <w:r w:rsidRPr="00970452">
              <w:rPr>
                <w:szCs w:val="21"/>
              </w:rPr>
              <w:t>猎人</w:t>
            </w:r>
            <w:r w:rsidRPr="00970452">
              <w:rPr>
                <w:szCs w:val="21"/>
              </w:rPr>
              <w:t>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to("HUNTERSTARTLAST", user.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gameNext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isWin(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(KillWolf.serverData.GameMainThread = new GameMainThread())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isWin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whoWin = KillWolf.serverData.whoWin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(whoWin.equals("</w:t>
            </w:r>
            <w:r w:rsidRPr="00970452">
              <w:rPr>
                <w:szCs w:val="21"/>
              </w:rPr>
              <w:t>无</w:t>
            </w:r>
            <w:r w:rsidRPr="00970452">
              <w:rPr>
                <w:szCs w:val="21"/>
              </w:rPr>
              <w:t>")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"MESSAGE</w:t>
            </w:r>
            <w:r w:rsidRPr="00970452">
              <w:rPr>
                <w:szCs w:val="21"/>
              </w:rPr>
              <w:t>【系统】游戏结束，</w:t>
            </w:r>
            <w:r w:rsidRPr="00970452">
              <w:rPr>
                <w:szCs w:val="21"/>
              </w:rPr>
              <w:t>"+whoWin+"</w:t>
            </w:r>
            <w:r w:rsidRPr="00970452">
              <w:rPr>
                <w:szCs w:val="21"/>
              </w:rPr>
              <w:t>胜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gameEnd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server.send("MESSAGE</w:t>
            </w:r>
            <w:r w:rsidRPr="00970452">
              <w:rPr>
                <w:szCs w:val="21"/>
              </w:rPr>
              <w:t>【系统】将在</w:t>
            </w:r>
            <w:r w:rsidRPr="00970452">
              <w:rPr>
                <w:szCs w:val="21"/>
              </w:rPr>
              <w:t>5</w:t>
            </w:r>
            <w:r w:rsidRPr="00970452">
              <w:rPr>
                <w:szCs w:val="21"/>
              </w:rPr>
              <w:t>秒后关闭窗口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gameEnd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MESSAGE</w:t>
            </w:r>
            <w:r w:rsidRPr="00970452">
              <w:rPr>
                <w:szCs w:val="21"/>
              </w:rPr>
              <w:t>【系统】游戏统计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[] d = KillWolf.serverData.ServerUser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int i=0;i&lt;KillWolf.serverData.UsersLen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d[i]!=null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("MESSAGE</w:t>
            </w:r>
            <w:r w:rsidRPr="00970452">
              <w:rPr>
                <w:szCs w:val="21"/>
              </w:rPr>
              <w:t>【系统】</w:t>
            </w:r>
            <w:r w:rsidRPr="00970452">
              <w:rPr>
                <w:szCs w:val="21"/>
              </w:rPr>
              <w:t>"+d[i].name+" "+d[i].identify+" "+(d[i].live?"</w:t>
            </w:r>
            <w:r w:rsidRPr="00970452">
              <w:rPr>
                <w:szCs w:val="21"/>
              </w:rPr>
              <w:t>存活</w:t>
            </w:r>
            <w:r w:rsidRPr="00970452">
              <w:rPr>
                <w:szCs w:val="21"/>
              </w:rPr>
              <w:t>":"</w:t>
            </w:r>
            <w:r w:rsidRPr="00970452">
              <w:rPr>
                <w:szCs w:val="21"/>
              </w:rPr>
              <w:t>淘汰</w:t>
            </w:r>
            <w:r w:rsidRPr="00970452">
              <w:rPr>
                <w:szCs w:val="21"/>
              </w:rPr>
              <w:t>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freeSpeak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ENABLESPEAKEND"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</w:t>
            </w:r>
            <w:r w:rsidRPr="00970452">
              <w:rPr>
                <w:color w:val="FF0000"/>
              </w:rPr>
              <w:t xml:space="preserve"> </w:t>
            </w:r>
            <w:r w:rsidRPr="00970452">
              <w:rPr>
                <w:color w:val="FF0000"/>
                <w:szCs w:val="21"/>
              </w:rPr>
              <w:t>ServerDeal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SocketDeal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net.Socke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security.PublicKey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SelectionEventCallBac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Data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SelectionEv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.serverData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SocketServe.CallBac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com.sun.source.tree.ReturnTree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ServerDeal implements CallBack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String text,Socket sk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sk.getPort()+" Server Receive: "+text+"####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text.startsWith("ENTER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KillWolf.GameMain!=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to("ENTERFAIL</w:t>
            </w:r>
            <w:r w:rsidRPr="00970452">
              <w:rPr>
                <w:szCs w:val="21"/>
              </w:rPr>
              <w:t>游戏已经开始，请稍后再试</w:t>
            </w:r>
            <w:r w:rsidRPr="00970452">
              <w:rPr>
                <w:szCs w:val="21"/>
              </w:rPr>
              <w:t>"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name = text.substring(5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KillWolf.serverData.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serverData.ServerUsers[i]!=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if(name.equals(KillWolf.serverData.ServerUsers[i].name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//System.out.println("NAME: "+name+" "+i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to("ENTERFAIL</w:t>
            </w:r>
            <w:r w:rsidRPr="00970452">
              <w:rPr>
                <w:szCs w:val="21"/>
              </w:rPr>
              <w:t>当前房间存在重名，请更换用户名后再尝试连接。</w:t>
            </w:r>
            <w:r w:rsidRPr="00970452">
              <w:rPr>
                <w:szCs w:val="21"/>
              </w:rPr>
              <w:t>"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to("ENTERSUCCESS["+(KillWolf.serverData.UsersLen+1)+"]"+name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ServerUsers[KillWolf.serverData.UsersLen] = new DataUser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ServerUsers[KillWolf.serverData.UsersLen].name="["+(KillWolf.serverData.UsersLen+1)+"]"+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ServerUsers[KillWolf.serverData.UsersLen].sk=s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ServerUsers[KillWolf.serverData.UsersLen].port=sk.getPo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UsersLe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UsersRealLe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STR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KillWolf.serverData.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serverData.ServerUsers[i]!=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 = STR +'\t'+ KillWolf.serverData.ServerUsers[i]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"NEWWAITUSERLIST"+STR.substring(1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else if(text.equals("GETUSERS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STR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DataUser i : KillWolf.serverData.ServerUsers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i!=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 = STR +'\t'+ i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STR.substring(1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User Disconnect 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nt port = Integer.parseInt(text.substring(16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KillWolf.serverData.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serverData.ServerUsers[i]!=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port == KillWolf.serverData.ServerUsers[i].port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ystem.out.println("NAME QUIT: "+KillWolf.serverData.ServerUsers[i].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("USERQUIT"+KillWolf.serverData.ServerUsers[i].name);//KillWolf.server.sendto("ENTERFAIL"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electionEvent.UserQuit(KillWolf.serverData.ServerUsers[i].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Data.ServerUsers[i]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KillWolf.serverData.UsersRealLen--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//</w:t>
            </w:r>
            <w:r w:rsidRPr="00970452">
              <w:rPr>
                <w:szCs w:val="21"/>
              </w:rPr>
              <w:t>添加选择时用户退出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SELECT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tex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FINALSELECT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s[] = text.substring(11).split("\t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lectionEvent se = KillWolf.serverData.Selection[Integer.parseInt(s[0])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.update(s[1],s[2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GAMEREADY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rverData.getUser(text.substring(9)).live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serverData.UsersLen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serverData.ServerUsers[i]!=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!serverData.ServerUsers[i].live)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"MESSAGE</w:t>
            </w:r>
            <w:r w:rsidRPr="00970452">
              <w:rPr>
                <w:szCs w:val="21"/>
              </w:rPr>
              <w:t>【系统】玩家全部进入，游戏将于</w:t>
            </w:r>
            <w:r w:rsidRPr="00970452">
              <w:rPr>
                <w:szCs w:val="21"/>
              </w:rPr>
              <w:t>3</w:t>
            </w:r>
            <w:r w:rsidRPr="00970452">
              <w:rPr>
                <w:szCs w:val="21"/>
              </w:rPr>
              <w:t>秒后开始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Thread.sleep(3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 catch (Interrupted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Day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night = false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(KillWolf.serverData.GameMainThread = new GameMainThread())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USERSPEAK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[] submitMsg = text.substring(9).split("\t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"MESSAGE</w:t>
            </w:r>
            <w:r w:rsidRPr="00970452">
              <w:rPr>
                <w:szCs w:val="21"/>
              </w:rPr>
              <w:t>【玩家】</w:t>
            </w:r>
            <w:r w:rsidRPr="00970452">
              <w:rPr>
                <w:szCs w:val="21"/>
              </w:rPr>
              <w:t xml:space="preserve">"+submitMsg[0]+" </w:t>
            </w:r>
            <w:r w:rsidRPr="00970452">
              <w:rPr>
                <w:szCs w:val="21"/>
              </w:rPr>
              <w:t>：</w:t>
            </w:r>
            <w:r w:rsidRPr="00970452">
              <w:rPr>
                <w:szCs w:val="21"/>
              </w:rPr>
              <w:t>"+submitMsg[1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KillWolf.serverData.freeSpeak) nextSpeak(submitMsg[0],serverData.Day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YUYANEND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GameMainThread.YuYanCompleted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GameMainThread.gameDay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WIZARDANTI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result = text.substring(1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result.equals("YES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ataUser u = KillWolf.serverData.getUser(KillWolf.serverData.deathUse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!=null) u.live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to("MESSAGE</w:t>
            </w:r>
            <w:r w:rsidRPr="00970452">
              <w:rPr>
                <w:szCs w:val="21"/>
              </w:rPr>
              <w:t>【女巫】你为</w:t>
            </w:r>
            <w:r w:rsidRPr="00970452">
              <w:rPr>
                <w:szCs w:val="21"/>
              </w:rPr>
              <w:t>"+KillWolf.serverData.deathUser+"</w:t>
            </w:r>
            <w:r w:rsidRPr="00970452">
              <w:rPr>
                <w:szCs w:val="21"/>
              </w:rPr>
              <w:t>使用了解药。</w:t>
            </w:r>
            <w:r w:rsidRPr="00970452">
              <w:rPr>
                <w:szCs w:val="21"/>
              </w:rPr>
              <w:t>", 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KillWolf.serverData.deathUser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GameMainThread.WizardCompleted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GameMainThread.gameDay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if(result.equals("NO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!KillWolf.serverData.deathUser.equals("**NONE**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DataUser u = KillWolf.serverData.getUser(KillWolf.serverData.deathUse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u!=null) u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to("MESSAGE</w:t>
            </w:r>
            <w:r w:rsidRPr="00970452">
              <w:rPr>
                <w:szCs w:val="21"/>
              </w:rPr>
              <w:t>【女巫】昨夜</w:t>
            </w:r>
            <w:r w:rsidRPr="00970452">
              <w:rPr>
                <w:szCs w:val="21"/>
              </w:rPr>
              <w:t>"+KillWolf.serverData.deathUser+"</w:t>
            </w:r>
            <w:r w:rsidRPr="00970452">
              <w:rPr>
                <w:szCs w:val="21"/>
              </w:rPr>
              <w:t>死亡，你没有使用解药。</w:t>
            </w:r>
            <w:r w:rsidRPr="00970452">
              <w:rPr>
                <w:szCs w:val="21"/>
              </w:rPr>
              <w:t>", 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KillWolf.server.sendto("MESSAGE</w:t>
            </w:r>
            <w:r w:rsidRPr="00970452">
              <w:rPr>
                <w:szCs w:val="21"/>
              </w:rPr>
              <w:t>【女巫】昨夜无人死亡。</w:t>
            </w:r>
            <w:r w:rsidRPr="00970452">
              <w:rPr>
                <w:szCs w:val="21"/>
              </w:rPr>
              <w:t>", 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to("WIZARDPOS", 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if(result.equals("NONE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!KillWolf.serverData.deathUser.equals("**NONE**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DataUser u = KillWolf.serverData.getUser(KillWolf.serverData.deathUse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u!=null) u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to("WIZARDPOS", 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WIZARDPOS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result = text.substring(9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deathUser2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result.startsWith("YES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ataUser u = KillWolf.serverData.getUser(result.substring(3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!=null) u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deathUser2 = result.substring(3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if(result.equals("NO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if(result.equals("NONE")){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GameMainThread.WizardCompleted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GameMainThread.gameDay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else if(text.startsWith("HUNTSTART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result = text.substring(9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result.equals("YES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to("HUNTSELECT", 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if(result.equals("NO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to("MESSAGE</w:t>
            </w:r>
            <w:r w:rsidRPr="00970452">
              <w:rPr>
                <w:szCs w:val="21"/>
              </w:rPr>
              <w:t>【猎人】你已死亡，没有使用技能。</w:t>
            </w:r>
            <w:r w:rsidRPr="00970452">
              <w:rPr>
                <w:szCs w:val="21"/>
              </w:rPr>
              <w:t>",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GameMainThread.dayWork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if(result.startsWith("LAST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result.substring(4).equals("YES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to("HUNTSELECTLAST", 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}else if(result.substring(4).equals("NO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to("MESSAGE</w:t>
            </w:r>
            <w:r w:rsidRPr="00970452">
              <w:rPr>
                <w:szCs w:val="21"/>
              </w:rPr>
              <w:t>【猎人】你已死亡，没有使用技能。</w:t>
            </w:r>
            <w:r w:rsidRPr="00970452">
              <w:rPr>
                <w:szCs w:val="21"/>
              </w:rPr>
              <w:t>", 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erverData.GameMainThread.gameNex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    //KillWolf.serverData.GameMainThread.dayWork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text.startsWith("HUNTSELE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System.out.println("</w:t>
            </w:r>
            <w:r w:rsidRPr="00970452">
              <w:rPr>
                <w:szCs w:val="21"/>
              </w:rPr>
              <w:t>猎人技能成功</w:t>
            </w:r>
            <w:r w:rsidRPr="00970452">
              <w:rPr>
                <w:szCs w:val="21"/>
              </w:rPr>
              <w:t>#########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result = text.substring(8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result.startsWith("YES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[] u = result.substring(3).split("\t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ataUser us = KillWolf.serverData.getUser(u[1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s!=null) us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deathUser3 = u[1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ln("</w:t>
            </w:r>
            <w:r w:rsidRPr="00970452">
              <w:rPr>
                <w:szCs w:val="21"/>
              </w:rPr>
              <w:t>猎人技能成功</w:t>
            </w:r>
            <w:r w:rsidRPr="00970452">
              <w:rPr>
                <w:szCs w:val="21"/>
              </w:rPr>
              <w:t>#########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("MESSAGE</w:t>
            </w:r>
            <w:r w:rsidRPr="00970452">
              <w:rPr>
                <w:szCs w:val="21"/>
              </w:rPr>
              <w:t>【猎人】</w:t>
            </w:r>
            <w:r w:rsidRPr="00970452">
              <w:rPr>
                <w:szCs w:val="21"/>
              </w:rPr>
              <w:t>"+u[0]+"</w:t>
            </w:r>
            <w:r w:rsidRPr="00970452">
              <w:rPr>
                <w:szCs w:val="21"/>
              </w:rPr>
              <w:t>死前开枪杀死了</w:t>
            </w:r>
            <w:r w:rsidRPr="00970452">
              <w:rPr>
                <w:szCs w:val="21"/>
              </w:rPr>
              <w:t>"+ serverData.deathUser3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("USERDIED"+serverData.deathUser3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GameMainThread.dayWork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lse if(result.equals("NO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Data.GameMainThread.dayWork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if (result.startsWith("LAST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esult = result.substring(4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result.startsWith("YES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tring[] u = result.substring(3).split("\t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DataUser us = KillWolf.serverData.getUser(u[1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us!=null) us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//KillWolf.serverData.getUser(u[1])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Data.deathUser3 = u[1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ystem.out.println("</w:t>
            </w:r>
            <w:r w:rsidRPr="00970452">
              <w:rPr>
                <w:szCs w:val="21"/>
              </w:rPr>
              <w:t>猎人技能成功</w:t>
            </w:r>
            <w:r w:rsidRPr="00970452">
              <w:rPr>
                <w:szCs w:val="21"/>
              </w:rPr>
              <w:t>#########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("MESSAGE</w:t>
            </w:r>
            <w:r w:rsidRPr="00970452">
              <w:rPr>
                <w:szCs w:val="21"/>
              </w:rPr>
              <w:t>【猎人】</w:t>
            </w:r>
            <w:r w:rsidRPr="00970452">
              <w:rPr>
                <w:szCs w:val="21"/>
              </w:rPr>
              <w:t>"+u[0]+"</w:t>
            </w:r>
            <w:r w:rsidRPr="00970452">
              <w:rPr>
                <w:szCs w:val="21"/>
              </w:rPr>
              <w:t>死前开枪杀死了</w:t>
            </w:r>
            <w:r w:rsidRPr="00970452">
              <w:rPr>
                <w:szCs w:val="21"/>
              </w:rPr>
              <w:t>"+ serverData.deathUser3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("USERDIED"+serverData.deathUser3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//KillWolf.serverData.GameMainThread.dayWork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Thread.sleep(2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 catch (Interrupted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if(result.equals("NO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erverData.GameMainThread.gameNex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KillWolf.server.send("["+sk.getPort()+"]"+tex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atic boolean nextSpeak(String str,int Day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"NOW SPEAK:"+KillWolf.serverData.nowSpeakUser+" CALLBACK:"+st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KillWolf.serverData.nowSpeakUser.equals(str) || Day != serverData.Day)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ataUser[] liveUsers = (DataUser[]) KillWolf.serverData.getLivingUsers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ing lastSpeak = st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serverData.StartSpeakName.equals("**VOTE**"))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 = 0;i&lt;liveUsers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lastSpeak.equals(liveUsers[i].name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to("FORBIDSPEAK",liveUsers[i].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i==liveUsers.length-1) i=-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=i+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ystem.out.println("CHANGE SPEAK "+KillWolf.serverData.nowSpeakUser+" TO "+liveUsers[i].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liveUsers[i].name.equals(serverData.StartSpeakName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//</w:t>
            </w:r>
            <w:r w:rsidRPr="00970452">
              <w:rPr>
                <w:szCs w:val="21"/>
              </w:rPr>
              <w:t>一轮发言结束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erverData.StartSpeakName = "**VOT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KillWolf.serverData.GameMainThread.gameVot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Data.nowSpeakUser = liveUsers[i]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("MESSAGE</w:t>
            </w:r>
            <w:r w:rsidRPr="00970452">
              <w:rPr>
                <w:szCs w:val="21"/>
              </w:rPr>
              <w:t>【系统】轮到</w:t>
            </w:r>
            <w:r w:rsidRPr="00970452">
              <w:rPr>
                <w:szCs w:val="21"/>
              </w:rPr>
              <w:t>"+liveUsers[i].name+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.sendto("ENABLESPEAKAC",liveUsers[i].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peakThread spt = new SpeakThread(liveUsers[i].name, serverData.Day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p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if(i==0)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</w:t>
            </w:r>
            <w:r w:rsidRPr="00970452">
              <w:rPr>
                <w:szCs w:val="21"/>
              </w:rPr>
              <w:t>找遍了所有人，但还没找到上一个发言人，可能已经退出，从第一个人开始重新发言。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("MESSAGE</w:t>
            </w:r>
            <w:r w:rsidRPr="00970452">
              <w:rPr>
                <w:szCs w:val="21"/>
              </w:rPr>
              <w:t>【系统】有用户退出，发言阶段重新开始。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j=0;j&lt;KillWolf.serverData.UsersLen;j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KillWolf.serverData.ServerUsers[j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serverData.ServerUsers[j].liv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erverData.StartSpeakName = KillWolf.serverData.ServerUsers[j]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    KillWolf.serverData.nowSpeakUser = KillWolf.serverData.ServerUsers[j]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KillWolf.server.send("MESSAGE</w:t>
            </w:r>
            <w:r w:rsidRPr="00970452">
              <w:rPr>
                <w:szCs w:val="21"/>
              </w:rPr>
              <w:t>【系统】轮到</w:t>
            </w:r>
            <w:r w:rsidRPr="00970452">
              <w:rPr>
                <w:szCs w:val="21"/>
              </w:rPr>
              <w:t>"+KillWolf.serverData.ServerUsers[j].name+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KillWolf.server.sendto("ENABLESPEAKAC",KillWolf.serverData.ServerUsers[j].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peakThread spt = new SpeakThread(KillWolf.serverData.ServerUsers[j].name, serverData.Day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p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brea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class SpeakThread extends Thread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String 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int Day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peakThread (String user,int Day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user = 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Day = Day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@Overrid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read.sleep(30*1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catch (InterruptedException e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rverDeal.nextSpeak(user,Day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class WolfSelect implements SelectionEventCallBack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String ReceiveID,int[] count,String users[],String target[],String[] openusers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name = "**NONE**",sameName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max = 0,samemax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"####</w:t>
            </w:r>
            <w:r w:rsidRPr="00970452">
              <w:rPr>
                <w:szCs w:val="21"/>
              </w:rPr>
              <w:t>狼人投票</w:t>
            </w:r>
            <w:r w:rsidRPr="00970452">
              <w:rPr>
                <w:szCs w:val="21"/>
              </w:rPr>
              <w:t>--------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STR = "Night"+KillWolf.serverData.Day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for(int i=0;i&lt;users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max &lt; count[i]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max = count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name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if(max == count[i]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ameName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amemax = max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ystem.out.println("#"+users[i]+" "+count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count[i] == 0) 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 = STR +"\n"+ "("+count[i]+")"+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boolean first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j=0;j&lt;target.length;j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arget[j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arget[j].equals(users[i]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first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first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TR = STR + " &lt;- "+openusers[j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else STR = STR +"</w:t>
            </w:r>
            <w:r w:rsidRPr="00970452">
              <w:rPr>
                <w:szCs w:val="21"/>
              </w:rPr>
              <w:t>、</w:t>
            </w:r>
            <w:r w:rsidRPr="00970452">
              <w:rPr>
                <w:szCs w:val="21"/>
              </w:rPr>
              <w:t>"+openusers[j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name + "--------"+ max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KillWolf.serverData.getUser(name)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tip =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name == "**NONE**"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name = "</w:t>
            </w:r>
            <w:r w:rsidRPr="00970452">
              <w:rPr>
                <w:szCs w:val="21"/>
              </w:rPr>
              <w:t>存在平票，无人出局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deathUser=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samemax == max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name = "</w:t>
            </w:r>
            <w:r w:rsidRPr="00970452">
              <w:rPr>
                <w:szCs w:val="21"/>
              </w:rPr>
              <w:t>存在平票，无人出局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deathUser=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ip = "</w:t>
            </w:r>
            <w:r w:rsidRPr="00970452">
              <w:rPr>
                <w:szCs w:val="21"/>
              </w:rPr>
              <w:t>被狼人暗杀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deathUser=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KillWolf.serverData.getUser(KillWolf.serverData.deathUser)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[] wu = KillWolf.serverData.getUsersWithID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s = STR.split("\n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int i=0;i&lt;wu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j=0;j&lt;s.length;j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to("MESSAGE</w:t>
            </w:r>
            <w:r w:rsidRPr="00970452">
              <w:rPr>
                <w:szCs w:val="21"/>
              </w:rPr>
              <w:t>【狼人投票】</w:t>
            </w:r>
            <w:r w:rsidRPr="00970452">
              <w:rPr>
                <w:szCs w:val="21"/>
              </w:rPr>
              <w:t xml:space="preserve">"+s[j],wu[i].sk)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.sendto("MESSAGE</w:t>
            </w:r>
            <w:r w:rsidRPr="00970452">
              <w:rPr>
                <w:szCs w:val="21"/>
              </w:rPr>
              <w:t>【最终结果】</w:t>
            </w:r>
            <w:r w:rsidRPr="00970452">
              <w:rPr>
                <w:szCs w:val="21"/>
              </w:rPr>
              <w:t>"+name+"("+max+")"+tip,wu[i].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KillWolf.serverData.GameMainThread.gameWizard(KillWolf.serverData.deathUser)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class VoteSelection implements SelectionEventCallBack {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un(String ReceiveID,int[] count,String users[],String target[],String[] openusers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name = "**NONE**",sameName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max = 0,samemax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"####</w:t>
            </w:r>
            <w:r w:rsidRPr="00970452">
              <w:rPr>
                <w:szCs w:val="21"/>
              </w:rPr>
              <w:t>投票</w:t>
            </w:r>
            <w:r w:rsidRPr="00970452">
              <w:rPr>
                <w:szCs w:val="21"/>
              </w:rPr>
              <w:t>--------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STR = "</w:t>
            </w:r>
            <w:r w:rsidRPr="00970452">
              <w:rPr>
                <w:szCs w:val="21"/>
              </w:rPr>
              <w:t>投票结束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int i=0;i&lt;users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max &lt; count[i]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max = count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name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if(max == count[i]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ameName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amemax = max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ystem.out.println("#"+users[i]+" "+count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count[i] == 0) 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TR = STR +"\n"+ "("+count[i]+")"+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boolean first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j=0;j&lt;target.length;j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arget[j] != null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arget[j].equals(users[i]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first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first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STR = STR + " &lt;- "+openusers[j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else STR = STR +"</w:t>
            </w:r>
            <w:r w:rsidRPr="00970452">
              <w:rPr>
                <w:szCs w:val="21"/>
              </w:rPr>
              <w:t>、</w:t>
            </w:r>
            <w:r w:rsidRPr="00970452">
              <w:rPr>
                <w:szCs w:val="21"/>
              </w:rPr>
              <w:t>"+openusers[j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name + "--------"+ max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KillWolf.serverData.getUser(name)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tip =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name == "**NONE**"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name = "</w:t>
            </w:r>
            <w:r w:rsidRPr="00970452">
              <w:rPr>
                <w:szCs w:val="21"/>
              </w:rPr>
              <w:t>存在平票，无人出局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deathUser4=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if(samemax == max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name = "</w:t>
            </w:r>
            <w:r w:rsidRPr="00970452">
              <w:rPr>
                <w:szCs w:val="21"/>
              </w:rPr>
              <w:t>存在平票，无人出局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deathUser4=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ip = "</w:t>
            </w:r>
            <w:r w:rsidRPr="00970452">
              <w:rPr>
                <w:szCs w:val="21"/>
              </w:rPr>
              <w:t>投票出局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Data.deathUser4=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DataUser u =KillWolf.serverData.getUser(KillWolf.serverData.deathUser4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!=null) u.liv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System.out.println("--------------------"+ST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DataUser[] wu = KillWolf.serverData.getUsersWithID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DataUser[] wu = new DataUser[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if(KillWolf.serverData.getLivingUsers(false) instanceof DataUser[]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wu = (DataUser[]) KillWolf.serverData.getLivingUsers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id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参与本场投票的人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 (int i =0;i&lt;users.length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wu[i]=KillWolf.serverData.getUser(users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sers[i].equals(name)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ataUser u = KillWolf.serverData.getUser(users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!=null)    id = u.identify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s = STR.split("\n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for(int i=0;i&lt;wu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j=0;j&lt;s.length;j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("MESSAGE</w:t>
            </w:r>
            <w:r w:rsidRPr="00970452">
              <w:rPr>
                <w:szCs w:val="21"/>
              </w:rPr>
              <w:t>【投票】</w:t>
            </w:r>
            <w:r w:rsidRPr="00970452">
              <w:rPr>
                <w:szCs w:val="21"/>
              </w:rPr>
              <w:t>"+s[j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KillWolf.server.sendto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if("".equals(id)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else KillWolf.server.sendto("MESSAGE</w:t>
            </w:r>
            <w:r w:rsidRPr="00970452">
              <w:rPr>
                <w:szCs w:val="21"/>
              </w:rPr>
              <w:t>【最终结果】</w:t>
            </w:r>
            <w:r w:rsidRPr="00970452">
              <w:rPr>
                <w:szCs w:val="21"/>
              </w:rPr>
              <w:t>"+name+"("+max+")"+tip+"</w:t>
            </w:r>
            <w:r w:rsidRPr="00970452">
              <w:rPr>
                <w:szCs w:val="21"/>
              </w:rPr>
              <w:t>，他是</w:t>
            </w:r>
            <w:r w:rsidRPr="00970452">
              <w:rPr>
                <w:szCs w:val="21"/>
              </w:rPr>
              <w:t>"+id,wu[i].s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read.sleep(2*1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Interrupted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.send("MESSAGE</w:t>
            </w:r>
            <w:r w:rsidRPr="00970452">
              <w:rPr>
                <w:szCs w:val="21"/>
              </w:rPr>
              <w:t>【最终结果】</w:t>
            </w:r>
            <w:r w:rsidRPr="00970452">
              <w:rPr>
                <w:szCs w:val="21"/>
              </w:rPr>
              <w:t>"+name+"("+max+")"+ti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"</w:t>
            </w:r>
            <w:r w:rsidRPr="00970452">
              <w:rPr>
                <w:szCs w:val="21"/>
              </w:rPr>
              <w:t>存在平票，无人出局</w:t>
            </w:r>
            <w:r w:rsidRPr="00970452">
              <w:rPr>
                <w:szCs w:val="21"/>
              </w:rPr>
              <w:t>".equals(name))KillWolf.server.send("USERDIED"+name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erverData.GameMainThread.isWin()) return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read.sleep(2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catch (Interrupted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if(id.equals("</w:t>
            </w:r>
            <w:r w:rsidRPr="00970452">
              <w:rPr>
                <w:szCs w:val="21"/>
              </w:rPr>
              <w:t>猎人</w:t>
            </w:r>
            <w:r w:rsidRPr="00970452">
              <w:rPr>
                <w:szCs w:val="21"/>
              </w:rPr>
              <w:t>"))KillWolf.serverData.GameMainThread.gameHunt(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else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rverData.GameMainThread.gameNex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</w:t>
            </w:r>
            <w:r w:rsidRPr="00970452">
              <w:rPr>
                <w:color w:val="FF0000"/>
              </w:rPr>
              <w:t xml:space="preserve"> </w:t>
            </w:r>
            <w:r w:rsidRPr="00970452">
              <w:rPr>
                <w:color w:val="FF0000"/>
                <w:szCs w:val="21"/>
              </w:rPr>
              <w:t>GameMain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Window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Data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event.ActionEv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event.ActionListener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GameMain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public static void main(String[] args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GameMain game = new GameMain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game.rese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freeSpeak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Frame frame = new JFrame("</w:t>
            </w:r>
            <w:r w:rsidRPr="00970452">
              <w:rPr>
                <w:szCs w:val="21"/>
              </w:rPr>
              <w:t>开始游戏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Panel panel = new JPanel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  <w:r w:rsidRPr="00970452">
              <w:rPr>
                <w:szCs w:val="21"/>
              </w:rPr>
              <w:t>玩家列表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Label userListLabel = new JLabel("</w:t>
            </w:r>
            <w:r w:rsidRPr="00970452">
              <w:rPr>
                <w:szCs w:val="21"/>
              </w:rPr>
              <w:t>在场玩家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List&lt;String&gt; userList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  <w:r w:rsidRPr="00970452">
              <w:rPr>
                <w:szCs w:val="21"/>
              </w:rPr>
              <w:t>出局玩家列表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Label outUserListLabel = new JLabel("</w:t>
            </w:r>
            <w:r w:rsidRPr="00970452">
              <w:rPr>
                <w:szCs w:val="21"/>
              </w:rPr>
              <w:t>淘汰玩家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List&lt;String&gt; OutUserList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Label identity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  <w:r w:rsidRPr="00970452">
              <w:rPr>
                <w:szCs w:val="21"/>
              </w:rPr>
              <w:t>公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Label screenStr = new JLabel("</w:t>
            </w:r>
            <w:r w:rsidRPr="00970452">
              <w:rPr>
                <w:szCs w:val="21"/>
              </w:rPr>
              <w:t>公屏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TextArea screen = new JTextArea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ScrollPane jsp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//</w:t>
            </w:r>
            <w:r w:rsidRPr="00970452">
              <w:rPr>
                <w:szCs w:val="21"/>
              </w:rPr>
              <w:t>投票按钮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private JButton vote = new JButton("</w:t>
            </w:r>
            <w:r w:rsidRPr="00970452">
              <w:rPr>
                <w:szCs w:val="21"/>
              </w:rPr>
              <w:t>投票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  <w:r w:rsidRPr="00970452">
              <w:rPr>
                <w:szCs w:val="21"/>
              </w:rPr>
              <w:t>发言框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Label submitBoxStr = new JLabel("</w:t>
            </w:r>
            <w:r w:rsidRPr="00970452">
              <w:rPr>
                <w:szCs w:val="21"/>
              </w:rPr>
              <w:t>发言框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rivate JTextField  submitStr = new JTextField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  <w:r w:rsidRPr="00970452">
              <w:rPr>
                <w:szCs w:val="21"/>
              </w:rPr>
              <w:t>发言按钮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private JButton submit = new JButton(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UserListData 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UserListTipData 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UserOutListData 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DataUser userSelf=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eset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本地玩家信息初始化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DataUser user : KillWolf.Users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ser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 (user.identify.equals("</w:t>
            </w:r>
            <w:r w:rsidRPr="00970452">
              <w:rPr>
                <w:szCs w:val="21"/>
              </w:rPr>
              <w:t>女巫</w:t>
            </w:r>
            <w:r w:rsidRPr="00970452">
              <w:rPr>
                <w:szCs w:val="21"/>
              </w:rPr>
              <w:t>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er.haveAntidote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er.havePoison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ser.live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窗体参数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setSize(800,6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setDefaultCloseOperation(JFrame.EXIT_ON_CLO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setLayout(nul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setResizabl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setVisibl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setLocationRelativeTo(nul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在场玩家列表设置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Label.setBounds(20,5,1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userList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items1=new String[10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=new JList(items1);    //</w:t>
            </w:r>
            <w:r w:rsidRPr="00970452">
              <w:rPr>
                <w:szCs w:val="21"/>
              </w:rPr>
              <w:t>创建</w:t>
            </w:r>
            <w:r w:rsidRPr="00970452">
              <w:rPr>
                <w:szCs w:val="21"/>
              </w:rPr>
              <w:t>JList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.setBounds(10, 30, 200, 24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.setFixedCellHeight(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userLis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淘汰玩家列表设置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outUserListLabel.setBounds(20,275,1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outUserList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items2=new String[10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OutUserList=new JList(items2);    //</w:t>
            </w:r>
            <w:r w:rsidRPr="00970452">
              <w:rPr>
                <w:szCs w:val="21"/>
              </w:rPr>
              <w:t>创建</w:t>
            </w:r>
            <w:r w:rsidRPr="00970452">
              <w:rPr>
                <w:szCs w:val="21"/>
              </w:rPr>
              <w:t>JList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OutUserList.setBounds(10, 300, 200, 24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OutUserList.setFixedCellHeight(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OutUserList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顶端字体设置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DataUser[] users= KillWolf.User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String[] usn = new String[KillWolf.UsersRealLe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usna = new String[KillWolf.UsersRealLe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usnt = new String[KillWolf.UsersRealLe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 (int i=0;i&lt;KillWolf.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ataUser user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ser == null) 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ser.name.equals(KillWolf.UserName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serSelf=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sn[n]= user.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System.out.println("name:" + user.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sna[n]=usn[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snt[n]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n=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userSelf.identify.equals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 (int i=0;i&lt;KillWolf.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DataUser user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ser == null) contin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user.identify.equals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usnt[n] = "(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)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sna[n]=usn[n]+" "+usnt[n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n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.setListData(usna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Data = us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TipData = us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OutListData = new String[0]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dentity = new JLabel(userSelf.name +"</w:t>
            </w:r>
            <w:r w:rsidRPr="00970452">
              <w:rPr>
                <w:szCs w:val="21"/>
              </w:rPr>
              <w:t>，你的身份是：</w:t>
            </w:r>
            <w:r w:rsidRPr="00970452">
              <w:rPr>
                <w:szCs w:val="21"/>
              </w:rPr>
              <w:t>" +userSelf.identify); 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dentity.setBounds(270,0,450,1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dentity.setFont(new Font(Font.DIALOG, Font.BOLD, 20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identity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公屏设置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anel.setBounds(270,100,450,38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anel.setLayout(nul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jsp = new JScrollPane(scre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jsp.setBounds(0,0,450,380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screen.setBounds(0,0,450,38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creen.setFont(new Font(Font.DIALOG,Font.BOLD,16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creen.setEditabl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creen.setLineWrap(true);        //</w:t>
            </w:r>
            <w:r w:rsidRPr="00970452">
              <w:rPr>
                <w:szCs w:val="21"/>
              </w:rPr>
              <w:t>激活自动换行功能</w:t>
            </w:r>
            <w:r w:rsidRPr="00970452">
              <w:rPr>
                <w:szCs w:val="21"/>
              </w:rPr>
              <w:t xml:space="preserve">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creen.setWrapStyleWord(true);            // </w:t>
            </w:r>
            <w:r w:rsidRPr="00970452">
              <w:rPr>
                <w:szCs w:val="21"/>
              </w:rPr>
              <w:t>激活断行不断字功能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creenStr.setBounds(270,60,100,50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jsp.setViewportView(scre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screen.setBack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jsp.setBackground(Color.BL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panel.setBackground(Color.gre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jsp.setOpaqu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jsp.setVerticalScrollBarPolicy(JScrollPane.VERTICAL_SCROLLBAR_AS_NEEDED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anel.add(js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pan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screenStr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ubmitBoxStr.setBounds(270,470,100,5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ubmitStr.setBounds(270,510,300,3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ubmitStr.setFont(new Font(Font.DIALOG,Font.BOLD,15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submitStr.setText("</w:t>
            </w:r>
            <w:r w:rsidRPr="00970452">
              <w:rPr>
                <w:szCs w:val="21"/>
              </w:rPr>
              <w:t>请发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ubmitStr.setColumns(3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submitBoxSt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submitStr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ubmit.setBounds(600,510,120,3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ubmit.addActionListener(new ActionListener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ublic void actionPerformed(ActionEvent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ubmi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add(submit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freeSpeak = KillWolf.freeSpea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ableSubmit(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rame.setVisible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client.send("GAMEREADY"+KillWolf.User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addToScreen("</w:t>
            </w:r>
            <w:r w:rsidRPr="00970452">
              <w:rPr>
                <w:szCs w:val="21"/>
              </w:rPr>
              <w:t>【系统】等待玩家</w:t>
            </w:r>
            <w:r w:rsidRPr="00970452">
              <w:rPr>
                <w:szCs w:val="21"/>
              </w:rPr>
              <w:t>...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forbidSubmit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freeSpeak)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lockRun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ubmit.setText(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this.submit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ableSubmit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if(freeSpeak)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submit.setEnabled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ClockRun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TimeTh extends Thread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ti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TimeTh(int tim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time = time-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ubmit.setText(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("+time+"s)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Thread.sleep(1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hile(time&gt;1 &amp;&amp; ClockRun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time--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ubmit.setText(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("+time+"s)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Thread.sleep(1000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ubmit.setText(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bidSubmi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catch(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tartSpeakClock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freeSpeak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imeTh tt = new TimeTh(1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lockRun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imeTh tt = new TimeTh(3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lockRun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</w:t>
            </w:r>
            <w:proofErr w:type="gramStart"/>
            <w:r w:rsidRPr="00970452">
              <w:rPr>
                <w:szCs w:val="21"/>
              </w:rPr>
              <w:t>submit</w:t>
            </w:r>
            <w:proofErr w:type="gramEnd"/>
            <w:r w:rsidRPr="00970452">
              <w:rPr>
                <w:szCs w:val="21"/>
              </w:rPr>
              <w:t>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ystem.out.println(submitStr.getText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ubmitStr != null &amp;&amp; (submitStr.getText() != null &amp;&amp; !"".equals(submitStr.getText())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client.send("USERSPEAK"+userSelf.name+"\t"+submitStr.getText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submitStr.setText("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KillWolf.freeSpeak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this.submit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ClockRun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ubmit.setText(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addToScreen(String str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proofErr w:type="gramStart"/>
            <w:r w:rsidRPr="00970452">
              <w:rPr>
                <w:szCs w:val="21"/>
              </w:rPr>
              <w:t>添加问</w:t>
            </w:r>
            <w:proofErr w:type="gramEnd"/>
            <w:r w:rsidRPr="00970452">
              <w:rPr>
                <w:szCs w:val="21"/>
              </w:rPr>
              <w:t>本到公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creen.append(str+"\r\n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显示最新内容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creen.setCaretPosition(screen.getText().length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 void setDark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olor c = new Color(-12828863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userList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serList.setBackground(c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serList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OutUserList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OutUserList.setBackground(c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OutUserList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jsp != null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jsp.setBackground(c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jsp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creen != null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creen.setBackground(c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creen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ubmitStr != null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ubmit.setBackground(c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ubmit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userListLabel != null)userListLabel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outUserListLabel != null)outUserListLabel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creenStr != null)screenStr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ubmitBoxStr != null)submitBoxStr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identity != null)identity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frame != null) frame.getContentPane().setBackground(Color.black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if(CenterLabel != null) CenterLabel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 void setWhite(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userList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serList.setBack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serList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OutUserList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OutUserList.setBack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OutUserList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creen != null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creen.setBack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creen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if(jsp != null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jsp.setBack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    jsp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ubmitStr != null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ubmit.setBack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ubmit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userListLabel != null)userListLabel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outUserListLabel != null)outUserListLabel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creenStr != null)screenStr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submitBoxStr != null)submitBoxStr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identity != null)identity.setFore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frame != null) frame.getContentPane().setBackground(new Color(-1118482))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/        if(CenterLabel != null) CenterLabel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Frame getFrame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fr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Frame(JFrame fram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frame = fr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abel getUserListLabel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userListLab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UserListLabel(JLabel userListLabe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userListLabel = userListLab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ist&lt;String&gt; getUserList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userLis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UserList(JList&lt;String&gt; userList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userList = userLis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abel getOutUserListLabel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outUserListLab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OutUserListLabel(JLabel outUserListLabe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outUserListLabel = outUserListLab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ist&lt;String&gt; getOutUserList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OutUserLis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OutUserList(JList&lt;String&gt; outUserList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OutUserList = outUserLis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abel getIdentity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identity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Identity(JLabel identity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identity = identity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abel getScreenStr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screenSt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ScreenStr(JLabel screenSt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screenStr = screenSt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TextArea getScree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scree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Screen(JTextArea screen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screen = scree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abel getSubmitBoxStr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submitBoxSt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SubmitBoxStr(JLabel submitBoxSt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submitBoxStr = submitBoxSt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TextField getSubmitStr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submitSt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SubmitStr(JTextField submitSt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submitStr = submitSt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Button getSubmit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submi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Submit(JButton submit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submit = submi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getUserListData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UserListData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UserListData(String[] userListData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Data = userListData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getUserOutListData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UserOutListData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UserOutListData(String[] userOutListData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OutListData = userOutListData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</w:t>
            </w:r>
            <w:r w:rsidRPr="00970452">
              <w:rPr>
                <w:color w:val="FF0000"/>
              </w:rPr>
              <w:t xml:space="preserve"> </w:t>
            </w:r>
            <w:r w:rsidRPr="00970452">
              <w:rPr>
                <w:color w:val="FF0000"/>
                <w:szCs w:val="21"/>
              </w:rPr>
              <w:t>LoginWindow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Window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event.ActionEv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event.ActionListen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util.Random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Butt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Fr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Lab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OptionPan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TextField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SocketDeal.ClientDea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SocketDeal.ServerDea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SocketServe.sCli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SocketServe.sServer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LoginWindow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Button ServerButton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Button LoginButton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TextField userName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TextField ServerIp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Frame window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 MIP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eset(String ip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 = new JFrame("</w:t>
            </w:r>
            <w:r w:rsidRPr="00970452">
              <w:rPr>
                <w:szCs w:val="21"/>
              </w:rPr>
              <w:t>狼人杀</w:t>
            </w:r>
            <w:r w:rsidRPr="00970452">
              <w:rPr>
                <w:szCs w:val="21"/>
              </w:rPr>
              <w:t xml:space="preserve"> V.0.1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Visibl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Size(600, 200);//</w:t>
            </w:r>
            <w:r w:rsidRPr="00970452">
              <w:rPr>
                <w:szCs w:val="21"/>
              </w:rPr>
              <w:t>设置大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LocationRelativeTo(null);//</w:t>
            </w:r>
            <w:r w:rsidRPr="00970452">
              <w:rPr>
                <w:szCs w:val="21"/>
              </w:rPr>
              <w:t>设置居中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DefaultCloseOperation(JFrame.EXIT_ON_CLOSE);//</w:t>
            </w:r>
            <w:r w:rsidRPr="00970452">
              <w:rPr>
                <w:szCs w:val="21"/>
              </w:rPr>
              <w:t>设置可关闭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Layout(null);//</w:t>
            </w:r>
            <w:r w:rsidRPr="00970452">
              <w:rPr>
                <w:szCs w:val="21"/>
              </w:rPr>
              <w:t>设置绝对布局（窗口里面的内容不会随着窗口的改变而改变）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Resizable(false);//</w:t>
            </w:r>
            <w:r w:rsidRPr="00970452">
              <w:rPr>
                <w:szCs w:val="21"/>
              </w:rPr>
              <w:t>设置窗口不可拉伸改变大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用户名标签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JLabel username_label =new JLabel("</w:t>
            </w:r>
            <w:r w:rsidRPr="00970452">
              <w:rPr>
                <w:szCs w:val="21"/>
              </w:rPr>
              <w:t>用户名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name_label.setBounds(100,30,1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username_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//</w:t>
            </w:r>
            <w:r w:rsidRPr="00970452">
              <w:rPr>
                <w:szCs w:val="21"/>
              </w:rPr>
              <w:t>设置文本框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Name = new JTextField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Name.setBounds(160, 30, 300, 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andom r = new Random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r.nextIn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.setSeed(System.currentTimeMillis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Name.setText("user"+r.nextInt(10000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user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标签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JLabel ServerIp_label =new JLabel("</w:t>
            </w:r>
            <w:r w:rsidRPr="00970452">
              <w:rPr>
                <w:szCs w:val="21"/>
              </w:rPr>
              <w:t>服务器地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rverIp_label.setBounds(80,80,1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ServerIp_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文本框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rverIp = new JTextField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rverIp.setBounds(160, 80, 300, 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rverIp.setText(i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MIP = 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ServerI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JPasswordField pwd=new JPasswordField();//</w:t>
            </w:r>
            <w:r w:rsidRPr="00970452">
              <w:rPr>
                <w:szCs w:val="21"/>
              </w:rPr>
              <w:t>隐藏密码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pwd.setBounds(150, 200, 300, 5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window.add(pwd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按钮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oginButton = new JButton("</w:t>
            </w:r>
            <w:r w:rsidRPr="00970452">
              <w:rPr>
                <w:szCs w:val="21"/>
              </w:rPr>
              <w:t>连接服务器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Logi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oginButton.setBounds(180, 120, 100, 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LoginButt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rverButton = new JButton("</w:t>
            </w:r>
            <w:r w:rsidRPr="00970452">
              <w:rPr>
                <w:szCs w:val="21"/>
              </w:rPr>
              <w:t>作为服务器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Logi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rverButton.setBounds(320, 120, 100, 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ServerButt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作为主机动作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ButtonAction ServerAction = new ButtonAction();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rverButton.addActionListener(ServerAction);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连接服务器动作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inkAction LinkAction = new LinkAction();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oginButton.addActionListener(LinkAction);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Visible(true);//</w:t>
            </w:r>
            <w:r w:rsidRPr="00970452">
              <w:rPr>
                <w:szCs w:val="21"/>
              </w:rPr>
              <w:t>设置面板可见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ButtonAction implements ActionListener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actionPerformed(ActionEvent event){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setName())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rverIp.setText(MI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 = new sServer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rverDeal cb = new ServerDeal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if(!KillWolf.server.start(cb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JOptionPane.showMessageDialog(null, "</w:t>
            </w:r>
            <w:r w:rsidRPr="00970452">
              <w:rPr>
                <w:szCs w:val="21"/>
              </w:rPr>
              <w:t>端口被占用，服务器启动失败！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createClient(MIP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JOptionPane.showMessageDialog(null, "</w:t>
            </w:r>
            <w:r w:rsidRPr="00970452">
              <w:rPr>
                <w:szCs w:val="21"/>
              </w:rPr>
              <w:t>客户端启动失败！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window.setTitle(ServerIp.getText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ServerIp = M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isServer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rverIp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rver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client.send("ENTER"+KillWolf.User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window.setTitle(ServerIp.getText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LinkAction implements ActionListener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actionPerformed(ActionEvent event){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!setName())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KillWolf.ServerIp =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!createClient(ServerIp.getText())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JOptionPane.showMessageDialog(null, "</w:t>
            </w:r>
            <w:r w:rsidRPr="00970452">
              <w:rPr>
                <w:szCs w:val="21"/>
              </w:rPr>
              <w:t>客户端启动失败！可能是服务器未连接成功。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Ip = ServerIp.getTex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isServer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rverIp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erver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client.send("ENTER"+KillWolf.User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createClient(String IP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client = new sClien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lientDeal cb = new ClientDeal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System.out.println("Connecting Server on "+IP+"...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KillWolf.client.start(IP,cb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setName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if( userName.getText().equals("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JOptionPane.showMessageDialog(null, "</w:t>
            </w:r>
            <w:r w:rsidRPr="00970452">
              <w:rPr>
                <w:szCs w:val="21"/>
              </w:rPr>
              <w:t>请输入用户名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UserName = userName.getTex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</w:t>
            </w:r>
            <w:r w:rsidRPr="00970452">
              <w:rPr>
                <w:color w:val="FF0000"/>
              </w:rPr>
              <w:t xml:space="preserve"> </w:t>
            </w:r>
            <w:r w:rsidRPr="00970452">
              <w:rPr>
                <w:color w:val="FF0000"/>
                <w:szCs w:val="21"/>
              </w:rPr>
              <w:t>SelectWindow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Window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Colo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event.ActionEv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event.ActionListener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Butt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Fr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Lab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Lis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JRootPan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ListSelectionMod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event.ListSelectionEv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event.ListSelectionListener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SelectCallBack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/*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  <w:r w:rsidRPr="00970452">
              <w:rPr>
                <w:szCs w:val="21"/>
              </w:rPr>
              <w:t>构造类：</w:t>
            </w:r>
            <w:r w:rsidRPr="00970452">
              <w:rPr>
                <w:szCs w:val="21"/>
              </w:rPr>
              <w:t>String name,boolean ReceiveFromServer,String ReceiveID,boolean DisableParent,JFrame Parent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  <w:r w:rsidRPr="00970452">
              <w:rPr>
                <w:szCs w:val="21"/>
              </w:rPr>
              <w:t>方法：设置标题（可用于显示剩余时间）</w:t>
            </w:r>
            <w:r w:rsidRPr="00970452">
              <w:rPr>
                <w:szCs w:val="21"/>
              </w:rPr>
              <w:t xml:space="preserve"> setTitle(title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  <w:r w:rsidRPr="00970452">
              <w:rPr>
                <w:szCs w:val="21"/>
              </w:rPr>
              <w:t>启动</w:t>
            </w:r>
            <w:r w:rsidRPr="00970452">
              <w:rPr>
                <w:szCs w:val="21"/>
              </w:rPr>
              <w:t xml:space="preserve"> start(String tip,String ButtonTitle,String[] users, boolean canClose,SelectCallBack cb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  <w:r w:rsidRPr="00970452">
              <w:rPr>
                <w:szCs w:val="21"/>
              </w:rPr>
              <w:t>关闭</w:t>
            </w:r>
            <w:r w:rsidRPr="00970452">
              <w:rPr>
                <w:szCs w:val="21"/>
              </w:rPr>
              <w:t xml:space="preserve"> getSelectionAndClose(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  <w:r w:rsidRPr="00970452">
              <w:rPr>
                <w:szCs w:val="21"/>
              </w:rPr>
              <w:t>接口：</w:t>
            </w:r>
            <w:r w:rsidRPr="00970452">
              <w:rPr>
                <w:szCs w:val="21"/>
              </w:rPr>
              <w:t xml:space="preserve">SelectCallBack </w:t>
            </w:r>
            <w:r w:rsidRPr="00970452">
              <w:rPr>
                <w:szCs w:val="21"/>
              </w:rPr>
              <w:t>实现方法：</w:t>
            </w:r>
            <w:r w:rsidRPr="00970452">
              <w:rPr>
                <w:szCs w:val="21"/>
              </w:rPr>
              <w:t xml:space="preserve"> run(String Selection) </w:t>
            </w:r>
            <w:r w:rsidRPr="00970452">
              <w:rPr>
                <w:szCs w:val="21"/>
              </w:rPr>
              <w:t>当选择完毕后会回调，如果</w:t>
            </w:r>
            <w:r w:rsidRPr="00970452">
              <w:rPr>
                <w:szCs w:val="21"/>
              </w:rPr>
              <w:t>Selection</w:t>
            </w:r>
            <w:r w:rsidRPr="00970452">
              <w:rPr>
                <w:szCs w:val="21"/>
              </w:rPr>
              <w:t>为</w:t>
            </w:r>
            <w:r w:rsidRPr="00970452">
              <w:rPr>
                <w:szCs w:val="21"/>
              </w:rPr>
              <w:t xml:space="preserve"> **NONE** </w:t>
            </w:r>
            <w:r w:rsidRPr="00970452">
              <w:rPr>
                <w:szCs w:val="21"/>
              </w:rPr>
              <w:t>表示没有选择</w:t>
            </w:r>
            <w:r w:rsidRPr="00970452">
              <w:rPr>
                <w:szCs w:val="21"/>
              </w:rPr>
              <w:t>/</w:t>
            </w:r>
            <w:r w:rsidRPr="00970452">
              <w:rPr>
                <w:szCs w:val="21"/>
              </w:rPr>
              <w:t>弃权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for example: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lectWindow = new SelectWindow("</w:t>
            </w:r>
            <w:r w:rsidRPr="00970452">
              <w:rPr>
                <w:szCs w:val="21"/>
              </w:rPr>
              <w:t>选择</w:t>
            </w:r>
            <w:r w:rsidRPr="00970452">
              <w:rPr>
                <w:szCs w:val="21"/>
              </w:rPr>
              <w:t>",true,"123",true,loginwindow.window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b = {"a","b","c",UserName}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lectWindow.start("</w:t>
            </w:r>
            <w:r w:rsidRPr="00970452">
              <w:rPr>
                <w:szCs w:val="21"/>
              </w:rPr>
              <w:t>请选择</w:t>
            </w:r>
            <w:r w:rsidRPr="00970452">
              <w:rPr>
                <w:szCs w:val="21"/>
              </w:rPr>
              <w:t>", "</w:t>
            </w:r>
            <w:r w:rsidRPr="00970452">
              <w:rPr>
                <w:szCs w:val="21"/>
              </w:rPr>
              <w:t>投票</w:t>
            </w:r>
            <w:r w:rsidRPr="00970452">
              <w:rPr>
                <w:szCs w:val="21"/>
              </w:rPr>
              <w:t>", b, true,cb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b</w:t>
            </w:r>
            <w:r w:rsidRPr="00970452">
              <w:rPr>
                <w:szCs w:val="21"/>
              </w:rPr>
              <w:t>另需构造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>*/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SelectWindow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isRunCB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 Receive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ReceiveFromServ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DisablePar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Frame Parent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Frame 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abel CenterLab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ist&lt;String&gt; Lis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 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Button ConfirmButt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Button CloseButt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originUser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usersT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[] targetUsers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[] selectCou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 LastSelect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isSendFinal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electWindow(String name,boolean ReceiveFromServer,String ReceiveID,boolean DisableParent,JFrame ParentWindow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ReceiveFromServer = ReceiveFromServ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ReceiveID = Receive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DisableParent = DisableParen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ParentWindow = ParentWindow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name = na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boolean DarkMod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electCallBack c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ColorMode(boolean dark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DarkMode = dark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dark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List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List.setBack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List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window != null) window.getContentPane().setBackground(Color.black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CenterLabel != null) CenterLabel.setForeground(Color.whit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if()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tart(String tip,String ButtonTitle,String[] users, boolean canClose,SelectCallBack cb, int </w:t>
            </w:r>
            <w:r w:rsidRPr="00970452">
              <w:rPr>
                <w:szCs w:val="21"/>
              </w:rPr>
              <w:lastRenderedPageBreak/>
              <w:t>TimeLimit, String[] usertip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cb = c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usertip==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sertip = new String[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usersTip = usert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 = new JFrame(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Visibl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Size(300, 400);//</w:t>
            </w:r>
            <w:r w:rsidRPr="00970452">
              <w:rPr>
                <w:szCs w:val="21"/>
              </w:rPr>
              <w:t>设置大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LocationRelativeTo(null);//</w:t>
            </w:r>
            <w:r w:rsidRPr="00970452">
              <w:rPr>
                <w:szCs w:val="21"/>
              </w:rPr>
              <w:t>设置居中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DefaultCloseOperation(JFrame.DO_NOTHING_ON_CLOSE);//</w:t>
            </w:r>
            <w:r w:rsidRPr="00970452">
              <w:rPr>
                <w:szCs w:val="21"/>
              </w:rPr>
              <w:t>设置可关闭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Layout(null);//</w:t>
            </w:r>
            <w:r w:rsidRPr="00970452">
              <w:rPr>
                <w:szCs w:val="21"/>
              </w:rPr>
              <w:t>设置绝对布局（窗口里面的内容不会随着窗口的改变而改变）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Resizable(false);//</w:t>
            </w:r>
            <w:r w:rsidRPr="00970452">
              <w:rPr>
                <w:szCs w:val="21"/>
              </w:rPr>
              <w:t>设置窗口不可拉伸改变大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AlwaysOnTop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Undecorated(true);                                           //</w:t>
            </w:r>
            <w:r w:rsidRPr="00970452">
              <w:rPr>
                <w:szCs w:val="21"/>
              </w:rPr>
              <w:t>不显示标题栏</w:t>
            </w:r>
            <w:r w:rsidRPr="00970452">
              <w:rPr>
                <w:szCs w:val="21"/>
              </w:rPr>
              <w:t>,</w:t>
            </w:r>
            <w:r w:rsidRPr="00970452">
              <w:rPr>
                <w:szCs w:val="21"/>
              </w:rPr>
              <w:t>最大化</w:t>
            </w:r>
            <w:r w:rsidRPr="00970452">
              <w:rPr>
                <w:szCs w:val="21"/>
              </w:rPr>
              <w:t>,</w:t>
            </w:r>
            <w:r w:rsidRPr="00970452">
              <w:rPr>
                <w:szCs w:val="21"/>
              </w:rPr>
              <w:t>最小化</w:t>
            </w:r>
            <w:r w:rsidRPr="00970452">
              <w:rPr>
                <w:szCs w:val="21"/>
              </w:rPr>
              <w:t>,</w:t>
            </w:r>
            <w:r w:rsidRPr="00970452">
              <w:rPr>
                <w:szCs w:val="21"/>
              </w:rPr>
              <w:t>退出按钮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getRootPane().setWindowDecorationStyle(JRootPane.WARNING_DIALOG);//</w:t>
            </w:r>
            <w:r w:rsidRPr="00970452">
              <w:rPr>
                <w:szCs w:val="21"/>
              </w:rPr>
              <w:t>使</w:t>
            </w:r>
            <w:r w:rsidRPr="00970452">
              <w:rPr>
                <w:szCs w:val="21"/>
              </w:rPr>
              <w:t>frame</w:t>
            </w:r>
            <w:r w:rsidRPr="00970452">
              <w:rPr>
                <w:szCs w:val="21"/>
              </w:rPr>
              <w:t>只剩下标题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enterLabel =new JLabel(ti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enterLabel.setBounds(10,10,26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Center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s = users.clon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originUsers = new String[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argetUsers = new String[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for(int i=0;i&lt;users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originUsers[i] = 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argetUsers[i]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sersTip[i]==null) usersTip[i]=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ReceiveFromServer) users[i] = "(0)"+users[i]+" "+usersTip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else users[i] = users[i]+" "+usersTip[i]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lectCount = new int[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ist = new JList(users);    //</w:t>
            </w:r>
            <w:r w:rsidRPr="00970452">
              <w:rPr>
                <w:szCs w:val="21"/>
              </w:rPr>
              <w:t>创建</w:t>
            </w:r>
            <w:r w:rsidRPr="00970452">
              <w:rPr>
                <w:szCs w:val="21"/>
              </w:rPr>
              <w:t>JList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ist.setBounds(10, 40, 260, 26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ist.setFixedCellHeight(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ist.addListSelectionListener(new ListSelectionHandler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ist.setSelectionMode(ListSelectionModel.SINGLE_SELEC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Lis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onfirmButton = new JButton(ButtonTitl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onfirm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onfirmButton.setBounds(30, 310, 100, 4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onfirmButton.addActionListener(new ButtonAction("confirm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window.add(ConfirmButt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loseButton = new JButton("</w:t>
            </w:r>
            <w:r w:rsidRPr="00970452">
              <w:rPr>
                <w:szCs w:val="21"/>
              </w:rPr>
              <w:t>弃权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canClos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loseButton.setEnabled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lose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loseButton.setBounds(160, 310, 100, 4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loseButton.addActionListener(new ButtonAction("cancel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CloseButt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this.DisableParent &amp;&amp; this.ParentWindow != null) this.ParentWindow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imeTh at = new TimeTh(TimeLimi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at.star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tColorMode(this.DarkMod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Visible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TimeTh extends Thread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tim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TimeTh(int tim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time = time-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run(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indow.setTitle(time+"s "+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hile(time&gt;0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Thread.sleep(10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time--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window.setTitle(time+"s "+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window.setTitle(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Confirm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Close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catch(Exception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public void setTitle(String Titl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Title(name + Titl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LECTInfo(String ServerText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ReceiveFromServer)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c = ServerText.split("\t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 c[0] ReceiveID ,c[1] </w:t>
            </w:r>
            <w:r w:rsidRPr="00970452">
              <w:rPr>
                <w:szCs w:val="21"/>
              </w:rPr>
              <w:t>发出者</w:t>
            </w:r>
            <w:r w:rsidRPr="00970452">
              <w:rPr>
                <w:szCs w:val="21"/>
              </w:rPr>
              <w:t xml:space="preserve"> ,c[2] </w:t>
            </w:r>
            <w:r w:rsidRPr="00970452">
              <w:rPr>
                <w:szCs w:val="21"/>
              </w:rPr>
              <w:t>目标者</w:t>
            </w:r>
            <w:r w:rsidRPr="00970452">
              <w:rPr>
                <w:szCs w:val="21"/>
              </w:rPr>
              <w:t xml:space="preserve">, c[3] </w:t>
            </w:r>
            <w:r w:rsidRPr="00970452">
              <w:rPr>
                <w:szCs w:val="21"/>
              </w:rPr>
              <w:t>原始目标（被取消）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nu = new String[this.originUsers.length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c[0].equals(this.ReceiveID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this.originUsers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nu[i] = this.origin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his.originUsers[i].equals(c[1]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c[2].equals("**NONE**")) targetUsers[i] = " </w:t>
            </w:r>
            <w:r w:rsidRPr="00970452">
              <w:rPr>
                <w:szCs w:val="21"/>
              </w:rPr>
              <w:t>弃权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else targetUsers[i] = " -&gt; " + c[2]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his.originUsers[i].equals(c[2]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electCount[i]++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ystem.out.println(this.originUsers[i]+" +1 =&gt; "+ selectCount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his.originUsers[i].equals(c[3]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electCount[i]--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System.out.println(this.originUsers[i]+" -1 =&gt; "+ selectCount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ln(this.originUsers[i]+" "+c[2]+" "+ selectCount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System.out.println("LIST0: "+nu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System.out.println("LISTc: "+selectCount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for(int i=0;i&lt;nu.length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nu[i] = "(" +selectCount[i] + ")" +originUsers[i]+" "+usersTip[i]+ targetUsers[i]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System.out.println("LIST: "+nu[i]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List.setListData(nu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ListSelectionHandler implements ListSelectionListener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valueChanged(ListSelectionEvent e) {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e.getValueIsAdjusting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 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List.getSelectedIndex() == -1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//t = "**NONE**"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retur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t = originUsers[List.getSelectedIndex()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f("Select: %s\n",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ConfirmButton.setEnabled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 a = LastSelec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List.getSelectedIndex() == -1)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LastSelect = "**NONE**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LastSelect = originUsers[List.getSelectedIndex()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ReceiveFromServer) KillWolf.client.send("SELECT"+ReceiveID+"\t"+KillWolf.UserName+"\t"+t+"\t"+a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output.append("LeadSelectionIndex is " + lsm.getLeadSelectionIndex() + "\n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ButtonAction implements ActionListener{//</w:t>
            </w:r>
            <w:r w:rsidRPr="00970452">
              <w:rPr>
                <w:szCs w:val="21"/>
              </w:rPr>
              <w:t>开始游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ButtonAction(String ID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ID = 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actionPerformed(ActionEvent event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sSendFinal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List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lose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onfirm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sRunCB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ID.equals("confirm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List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ReceiveFromServe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client.send("FINALSELECT"+ReceiveID+"\t"+KillWolf.UserName+"\t"+LastSelec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cb != null) cb.run(LastSelec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</w:t>
            </w:r>
            <w:r w:rsidRPr="00970452">
              <w:rPr>
                <w:szCs w:val="21"/>
              </w:rPr>
              <w:t>取消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ReceiveFromServe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client.send("SELECT"+ReceiveID+"\t"+KillWolf.UserName+"\t"+"**NONE**"+"\t"+LastSelec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KillWolf.client.send("FINALSELECT"+ReceiveID+"\t"+KillWolf.UserName+"\t"+"**NONE**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cb != null) cb.run("**NONE**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 getSelectionAndClose(String ReceiveID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ReceiveID.equals(this.ReceiveID)) return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boolean a = isRunCB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sRunCB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Visibl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a &amp;&amp; cb !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b.run(LastSelec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isSendFinal &amp;&amp; ReceiveFromServer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sSendFinal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KillWolf.client.send("FINALSELECT"+ReceiveID+"\t"+KillWolf.UserName+"\t"+LastSelec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DisableParent &amp;&amp; ParentWindow != null) ParentWindow.setEnabled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return LastSelec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color w:val="FF0000"/>
                <w:szCs w:val="21"/>
              </w:rPr>
            </w:pPr>
            <w:r w:rsidRPr="00970452">
              <w:rPr>
                <w:color w:val="FF0000"/>
                <w:szCs w:val="21"/>
              </w:rPr>
              <w:t>//</w:t>
            </w:r>
            <w:r w:rsidRPr="00970452">
              <w:rPr>
                <w:color w:val="FF0000"/>
              </w:rPr>
              <w:t xml:space="preserve"> </w:t>
            </w:r>
            <w:r w:rsidRPr="00970452">
              <w:rPr>
                <w:color w:val="FF0000"/>
                <w:szCs w:val="21"/>
              </w:rPr>
              <w:t>WaitRoom.java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ackage KillWolf.Window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border.Bord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event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text.BadLocationExcepti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x.swing.text.Document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KillWolf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Data.DataUser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KillWolf.SocketDeal.ClientDeal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java.awt.event.*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>import java.util.Random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import SocketServe.*;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public class WaitRoom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Button LoginButton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TextField peoCount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TextField wolfCount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CheckBox wizardOpti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CheckBox hunterOpti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CheckBox yuyanjiaOpti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CheckBox winmodeOpti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CheckBox speakOptio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public JCheckBox option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ist UserList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Frame window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abel Userlenlab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JLabel Charlenlabe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String MIP = null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Char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peoLen = 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wolfLen = 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wizard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hunter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int yuyanjia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reset(String ip,String name,boolean isServe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freeSpeak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KillWolf.serverData.playMod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 = new JFrame("</w:t>
            </w:r>
            <w:r w:rsidRPr="00970452">
              <w:rPr>
                <w:szCs w:val="21"/>
              </w:rPr>
              <w:t>狼人杀</w:t>
            </w:r>
            <w:r w:rsidRPr="00970452">
              <w:rPr>
                <w:szCs w:val="21"/>
              </w:rPr>
              <w:t xml:space="preserve"> "+name+" "+i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Visible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Size(400, 420);//</w:t>
            </w:r>
            <w:r w:rsidRPr="00970452">
              <w:rPr>
                <w:szCs w:val="21"/>
              </w:rPr>
              <w:t>设置大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LocationRelativeTo(null);//</w:t>
            </w:r>
            <w:r w:rsidRPr="00970452">
              <w:rPr>
                <w:szCs w:val="21"/>
              </w:rPr>
              <w:t>设置居中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DefaultCloseOperation(JFrame.EXIT_ON_CLOSE);//</w:t>
            </w:r>
            <w:r w:rsidRPr="00970452">
              <w:rPr>
                <w:szCs w:val="21"/>
              </w:rPr>
              <w:t>设置可关闭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Layout(null);//</w:t>
            </w:r>
            <w:r w:rsidRPr="00970452">
              <w:rPr>
                <w:szCs w:val="21"/>
              </w:rPr>
              <w:t>设置绝对布局（窗口里面的内容不会随着窗口的改变而改变）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Resizable(false);//</w:t>
            </w:r>
            <w:r w:rsidRPr="00970452">
              <w:rPr>
                <w:szCs w:val="21"/>
              </w:rPr>
              <w:t>设置窗口不可拉伸改变大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用户名标签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JLabel username_label =new JLabel("</w:t>
            </w:r>
            <w:r w:rsidRPr="00970452">
              <w:rPr>
                <w:szCs w:val="21"/>
              </w:rPr>
              <w:t>用户名：</w:t>
            </w:r>
            <w:r w:rsidRPr="00970452">
              <w:rPr>
                <w:szCs w:val="21"/>
              </w:rPr>
              <w:t>"+nam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name_label.setBounds(10,10,2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username_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标签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JLabel ServerIp_label =new JLabel("</w:t>
            </w:r>
            <w:r w:rsidRPr="00970452">
              <w:rPr>
                <w:szCs w:val="21"/>
              </w:rPr>
              <w:t>服务器地址：</w:t>
            </w:r>
            <w:r w:rsidRPr="00970452">
              <w:rPr>
                <w:szCs w:val="21"/>
              </w:rPr>
              <w:t>"+KillWolf.ServerIp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erverIp_label.setBounds(10,40,2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ServerIp_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//</w:t>
            </w:r>
            <w:r w:rsidRPr="00970452">
              <w:rPr>
                <w:szCs w:val="21"/>
              </w:rPr>
              <w:t>设置标签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enlabel =new JLabel("</w:t>
            </w:r>
            <w:r w:rsidRPr="00970452">
              <w:rPr>
                <w:szCs w:val="21"/>
              </w:rPr>
              <w:t>在线玩家数：</w:t>
            </w:r>
            <w:r w:rsidRPr="00970452">
              <w:rPr>
                <w:szCs w:val="21"/>
              </w:rPr>
              <w:t>"+KillWolf.UsersRealL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enlabel.setBounds(10,150,2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Userlen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JLabel label2 =new JLabel("</w:t>
            </w:r>
            <w:r w:rsidRPr="00970452">
              <w:rPr>
                <w:szCs w:val="21"/>
              </w:rPr>
              <w:t>等待开始</w:t>
            </w:r>
            <w:r w:rsidRPr="00970452">
              <w:rPr>
                <w:szCs w:val="21"/>
              </w:rPr>
              <w:t>...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abel2.setBounds(10,70,2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label2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this.MIP = ip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</w:t>
            </w:r>
            <w:r w:rsidRPr="00970452">
              <w:rPr>
                <w:szCs w:val="21"/>
              </w:rPr>
              <w:t>设置按钮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isServe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LoginButton = new JButton("</w:t>
            </w:r>
            <w:r w:rsidRPr="00970452">
              <w:rPr>
                <w:szCs w:val="21"/>
              </w:rPr>
              <w:t>开始游戏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Login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LoginButton = new JButton("</w:t>
            </w:r>
            <w:r w:rsidRPr="00970452">
              <w:rPr>
                <w:szCs w:val="21"/>
              </w:rPr>
              <w:t>等待房主开始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Login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oginButton.setBounds(10, 120, 100, 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LoginButt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inkAction LinkAction = new LinkAction();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LoginButton.addActionListener(LinkAction);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[] items=new String[10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=new JList(items);    //</w:t>
            </w:r>
            <w:r w:rsidRPr="00970452">
              <w:rPr>
                <w:szCs w:val="21"/>
              </w:rPr>
              <w:t>创建</w:t>
            </w:r>
            <w:r w:rsidRPr="00970452">
              <w:rPr>
                <w:szCs w:val="21"/>
              </w:rPr>
              <w:t>JList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.setBounds(200, 10, 150, 30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.setFixedCellHeight(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add(UserLis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KillWolf.isServer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</w:t>
            </w:r>
            <w:r w:rsidRPr="00970452">
              <w:rPr>
                <w:szCs w:val="21"/>
              </w:rPr>
              <w:t>设置文本框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harlenlabel =new JLabel("</w:t>
            </w:r>
            <w:r w:rsidRPr="00970452">
              <w:rPr>
                <w:szCs w:val="21"/>
              </w:rPr>
              <w:t>已选角色数：</w:t>
            </w:r>
            <w:r w:rsidRPr="00970452">
              <w:rPr>
                <w:szCs w:val="21"/>
              </w:rPr>
              <w:t>"+CharL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harlenlabel.setBounds(10,170,2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dow.add(Charlen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JLabel Peolenlabel =new JLabel("</w:t>
            </w:r>
            <w:r w:rsidRPr="00970452">
              <w:rPr>
                <w:szCs w:val="21"/>
              </w:rPr>
              <w:t>平民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eolenlabel.setBounds(10,200,4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dow.add(Peolen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eoCount = new JTextField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eoCount.setBounds(50,200,4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eoCount.setText(Integer.toString(peoLen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window.add(peoCoun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JLabel Wolflenlabel =new JLabel(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Wolflenlabel.setBounds(10,220,4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dow.add(Wolflenlabe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olfCount = new JTextField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olfCount.setBounds(50,220,4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olfCount.setText(Integer.toString(wolfLen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window.add(wolfCount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Document dt = wolfCount.getDocumen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t.addDocumentListener(new TextListener("wolf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olfCount.addKeyListener(new CountKeyListener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ocument dt2 = peoCount.getDocumen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dt2.addDocumentListener(new TextListener("people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peoCount.addKeyListener(new CountKeyListener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//TextOnValueChanged WAL = new TextOnValueChanged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//wolfCount.addActionListener(WA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//peoCount.addActionListener(WA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wizardOption = new JCheckBox("</w:t>
            </w:r>
            <w:r w:rsidRPr="00970452">
              <w:rPr>
                <w:szCs w:val="21"/>
              </w:rPr>
              <w:t>女巫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wizardOption.setBounds(10,240,8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hunterOption = new JCheckBox("</w:t>
            </w:r>
            <w:r w:rsidRPr="00970452">
              <w:rPr>
                <w:szCs w:val="21"/>
              </w:rPr>
              <w:t>猎人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hunterOption.setBounds(10,260,8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yuyanjiaOption = new JCheckBox(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yuyanjiaOption.setBounds(10,280,1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optionD = new JCheckBox("D.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zardOption.addItemListener(new CheckValueChanged("wizard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hunterOption.addItemListener(new CheckValueChanged("hunter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yuyanjiaOption.addItemListener(new CheckValueChanged("yuyanjia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dow.add(wizardOp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dow.add(hunterOp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dow.add(yuyanjiaOp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modeOption = new JCheckBox("</w:t>
            </w:r>
            <w:r w:rsidRPr="00970452">
              <w:rPr>
                <w:szCs w:val="21"/>
              </w:rPr>
              <w:t>屠城玩法（狼人需要全部淘汰民和神）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winmodeOption.setBounds(10,320,3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peakOption = new JCheckBox("</w:t>
            </w:r>
            <w:r w:rsidRPr="00970452">
              <w:rPr>
                <w:szCs w:val="21"/>
              </w:rPr>
              <w:t>允许随时发言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peakOption.setBounds(10,340,100,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modeOption.addItemListener(new CheckValueChanged("</w:t>
            </w:r>
            <w:r w:rsidRPr="00970452">
              <w:rPr>
                <w:szCs w:val="21"/>
              </w:rPr>
              <w:t>获胜玩法</w:t>
            </w:r>
            <w:r w:rsidRPr="00970452">
              <w:rPr>
                <w:szCs w:val="21"/>
              </w:rPr>
              <w:t>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speakOption.addItemListener(new CheckValueChanged(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dow.add(winmodeOp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window.add(speakOptio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pdateCharCount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window.setVisible(true);//</w:t>
            </w:r>
            <w:r w:rsidRPr="00970452">
              <w:rPr>
                <w:szCs w:val="21"/>
              </w:rPr>
              <w:t>设置面板可见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run(new ListTest(),250,375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void setUserCount(String users[]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enlabel.setText("</w:t>
            </w:r>
            <w:r w:rsidRPr="00970452">
              <w:rPr>
                <w:szCs w:val="21"/>
              </w:rPr>
              <w:t>在线玩家数：</w:t>
            </w:r>
            <w:r w:rsidRPr="00970452">
              <w:rPr>
                <w:szCs w:val="21"/>
              </w:rPr>
              <w:t>"+KillWolf.UsersRealL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.setListData(users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serList.setFixedCellHeight(20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updateCharCount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window.setTitle(Titl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LinkAction implements ActionListener{//</w:t>
            </w:r>
            <w:r w:rsidRPr="00970452">
              <w:rPr>
                <w:szCs w:val="21"/>
              </w:rPr>
              <w:t>开始游戏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actionPerformed(ActionEvent event){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(updateCharCount(true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Login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andom r = new Random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r.nextInt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r.setSeed(System.currentTimeMillis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nt 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wizardOption.isSelected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do{n = r.nextInt(KillWolf.serverData.UsersLen);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while(KillWolf.serverData.ServerUsers[n] == null || KillWolf.serverData.ServerUsers[n].identify != nul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Data.ServerUsers[n].identify = "</w:t>
            </w:r>
            <w:r w:rsidRPr="00970452">
              <w:rPr>
                <w:szCs w:val="21"/>
              </w:rPr>
              <w:t>女巫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hunterOption.isSelected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do{n = r.nextInt(KillWolf.serverData.UsersLen);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while(KillWolf.serverData.ServerUsers[n] == null || KillWolf.serverData.ServerUsers[n].identify != nul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Data.ServerUsers[n].identify = "</w:t>
            </w:r>
            <w:r w:rsidRPr="00970452">
              <w:rPr>
                <w:szCs w:val="21"/>
              </w:rPr>
              <w:t>猎人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yuyanjiaOption.isSelected(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    do{n = r.nextInt(KillWolf.serverData.UsersLen);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while(KillWolf.serverData.ServerUsers[n] == null || KillWolf.serverData.ServerUsers[n].identify != nul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Data.ServerUsers[n].identify = "</w:t>
            </w:r>
            <w:r w:rsidRPr="00970452">
              <w:rPr>
                <w:szCs w:val="21"/>
              </w:rPr>
              <w:t>预言家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(int i=0;i&lt;wolfLen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do{n = r.nextInt(KillWolf.serverData.UsersLen);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while(KillWolf.serverData.ServerUsers[n] == null || KillWolf.serverData.ServerUsers[n].identify != null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KillWolf.serverData.ServerUsers[n].identify = "</w:t>
            </w:r>
            <w:r w:rsidRPr="00970452">
              <w:rPr>
                <w:szCs w:val="21"/>
              </w:rPr>
              <w:t>狼人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(int i=0;i&lt;KillWolf.serverData.UsersLen;i++)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KillWolf.serverData.ServerUsers[i] != null &amp;&amp; KillWolf.serverData.ServerUsers[i].identify == nul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    KillWolf.serverData.ServerUsers[i].identify = "</w:t>
            </w:r>
            <w:r w:rsidRPr="00970452">
              <w:rPr>
                <w:szCs w:val="21"/>
              </w:rPr>
              <w:t>平民</w:t>
            </w:r>
            <w:r w:rsidRPr="00970452">
              <w:rPr>
                <w:szCs w:val="21"/>
              </w:rPr>
              <w:t>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tring STR = ""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for(int i=0;i&lt;KillWolf.serverData.UsersLen;i++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DataUser p = KillWolf.serverData.ServerUsers[i]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if(p!=null)STR = STR + "#u#" + p.name+"\t"+p.identify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System.out.print(ST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KillWolf.server.send("GAMESTART"+(KillWolf.serverData.freeSpeak?"TRUE":"FALSE")+STR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CheckValueChanged implements ItemListener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CheckValueChanged(String ID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ID = 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517530">
            <w:pPr>
              <w:numPr>
                <w:ilvl w:val="0"/>
                <w:numId w:val="5"/>
              </w:numPr>
              <w:rPr>
                <w:szCs w:val="21"/>
              </w:rPr>
            </w:pP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itemStateChanged(ItemEvent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JCheckBox jcb = (JCheckBox) e.getItem();// </w:t>
            </w:r>
            <w:r w:rsidRPr="00970452">
              <w:rPr>
                <w:szCs w:val="21"/>
              </w:rPr>
              <w:t>将得到的事件强制转化为</w:t>
            </w:r>
            <w:r w:rsidRPr="00970452">
              <w:rPr>
                <w:szCs w:val="21"/>
              </w:rPr>
              <w:t>JCheckBox</w:t>
            </w:r>
            <w:r w:rsidRPr="00970452">
              <w:rPr>
                <w:szCs w:val="21"/>
              </w:rPr>
              <w:t>类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 (jcb.isSelected()) {// </w:t>
            </w:r>
            <w:r w:rsidRPr="00970452">
              <w:rPr>
                <w:szCs w:val="21"/>
              </w:rPr>
              <w:t>推断是否被选择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his.ID.equals("wizard")) wizardLen = 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if(this.ID.equals("hunter")) hunterLen = 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if(this.ID.equals("yuyanjia")) yuyanjiaLen = 1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    else if(this.ID.equals(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) KillWolf.serverData.freeSpeak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if(this.ID.equals("</w:t>
            </w:r>
            <w:r w:rsidRPr="00970452">
              <w:rPr>
                <w:szCs w:val="21"/>
              </w:rPr>
              <w:t>获胜玩法</w:t>
            </w:r>
            <w:r w:rsidRPr="00970452">
              <w:rPr>
                <w:szCs w:val="21"/>
              </w:rPr>
              <w:t>")) KillWolf.serverData.playMode =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 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this.ID.equals("wizard")) wizard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if(this.ID.equals("hunter")) hunter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if(this.ID.equals("yuyanjia")) yuyanjiaLen = 0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if(this.ID.equals("</w:t>
            </w:r>
            <w:r w:rsidRPr="00970452">
              <w:rPr>
                <w:szCs w:val="21"/>
              </w:rPr>
              <w:t>发言</w:t>
            </w:r>
            <w:r w:rsidRPr="00970452">
              <w:rPr>
                <w:szCs w:val="21"/>
              </w:rPr>
              <w:t>")) KillWolf.serverData.freeSpeak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lse if(this.ID.equals("</w:t>
            </w:r>
            <w:r w:rsidRPr="00970452">
              <w:rPr>
                <w:szCs w:val="21"/>
              </w:rPr>
              <w:t>获胜玩法</w:t>
            </w:r>
            <w:r w:rsidRPr="00970452">
              <w:rPr>
                <w:szCs w:val="21"/>
              </w:rPr>
              <w:t>")) KillWolf.serverData.playMode =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updateCharCount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class TextListener implements DocumentListener{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String 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TextListener(String ID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his.ID = ID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insertUpdate(DocumentEvent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System.out.println("insertUpdate" + e.toString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hangedUpdate(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removeUpdate(DocumentEvent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//System.out.println("removeUpdate"+e.toString(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changedUpdate(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changedUpdate(DocumentEvent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try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nt num = Integer.parseInt(e.getDocument().getText(0, e.getDocument().getLength())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if(ID.equals("people")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peoLen = Math.abs(num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    wolfLen = Math.abs(num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pdateCharCount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catch (BadLocationException e1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// TODO Auto-generated catch block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e1.printStackTrac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catch(Exception e21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updateCharCount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public class CountKeyListener implements KeyListener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@Overrid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keyTyped(KeyEvent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 TODO Auto-generated method stub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nt keyChar=e.getKeyChar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 (keyChar&gt;=KeyEvent.VK_0 &amp;&amp; keyChar&lt;=KeyEvent.VK_9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 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e.consume(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@Overrid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keyPressed(KeyEvent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 TODO Auto-generated method stub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@Override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keyReleased(KeyEvent e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// TODO Auto-generated method stub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boolean updateCharCount(boolean isFina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CharLen = wolfLen+peoLen+wizardLen+hunterLen+yuyanjiaLen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Charlenlabel!=null) Charlenlabel.setText("</w:t>
            </w:r>
            <w:r w:rsidRPr="00970452">
              <w:rPr>
                <w:szCs w:val="21"/>
              </w:rPr>
              <w:t>已选角色数：</w:t>
            </w:r>
            <w:r w:rsidRPr="00970452">
              <w:rPr>
                <w:szCs w:val="21"/>
              </w:rPr>
              <w:t>"+CharLen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!KillWolf.isServer)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wolfLen&lt;1 &amp;&amp; isFinal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JOptionPane.showMessageDialog(null, "</w:t>
            </w:r>
            <w:r w:rsidRPr="00970452">
              <w:rPr>
                <w:szCs w:val="21"/>
              </w:rPr>
              <w:t>狼人角色数量至少为</w:t>
            </w:r>
            <w:r w:rsidRPr="00970452">
              <w:rPr>
                <w:szCs w:val="21"/>
              </w:rPr>
              <w:t>1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if(CharLen == KillWolf.serverData.UsersRealLen)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LoginButton.setEnabled(tru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LoginButton.setText("</w:t>
            </w:r>
            <w:r w:rsidRPr="00970452">
              <w:rPr>
                <w:szCs w:val="21"/>
              </w:rPr>
              <w:t>开始游戏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tru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else {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LoginButton.setEnabled(false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LoginButton.setText("</w:t>
            </w:r>
            <w:r w:rsidRPr="00970452">
              <w:rPr>
                <w:szCs w:val="21"/>
              </w:rPr>
              <w:t>角色不匹配</w:t>
            </w:r>
            <w:r w:rsidRPr="00970452">
              <w:rPr>
                <w:szCs w:val="21"/>
              </w:rPr>
              <w:t>")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return false;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}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/</w:t>
            </w:r>
            <w:r w:rsidRPr="00970452">
              <w:rPr>
                <w:szCs w:val="21"/>
              </w:rPr>
              <w:t>定义新类，实现</w:t>
            </w:r>
            <w:r w:rsidRPr="00970452">
              <w:rPr>
                <w:szCs w:val="21"/>
              </w:rPr>
              <w:t>Exit</w:t>
            </w:r>
            <w:r w:rsidRPr="00970452">
              <w:rPr>
                <w:szCs w:val="21"/>
              </w:rPr>
              <w:t>按钮的时间监听</w:t>
            </w:r>
            <w:r w:rsidRPr="00970452">
              <w:rPr>
                <w:szCs w:val="21"/>
              </w:rPr>
              <w:t xml:space="preserve">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/*class btnAction implements ActionListener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lastRenderedPageBreak/>
              <w:t xml:space="preserve">　　</w:t>
            </w:r>
            <w:r w:rsidRPr="00970452">
              <w:rPr>
                <w:szCs w:val="21"/>
              </w:rPr>
              <w:t>{ //</w:t>
            </w:r>
            <w:r w:rsidRPr="00970452">
              <w:rPr>
                <w:szCs w:val="21"/>
              </w:rPr>
              <w:t>接收事件</w:t>
            </w:r>
            <w:r w:rsidRPr="00970452">
              <w:rPr>
                <w:szCs w:val="21"/>
              </w:rPr>
              <w:t xml:space="preserve">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public void actionPerformed(ActionEvent event)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{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Object object = event.getSource()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if (object == JButton1)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                JButton1_actionPerformed(event);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　　　　</w:t>
            </w:r>
            <w:r w:rsidRPr="00970452">
              <w:rPr>
                <w:szCs w:val="21"/>
              </w:rPr>
              <w:t xml:space="preserve">} 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 xml:space="preserve">　　</w:t>
            </w:r>
            <w:r w:rsidRPr="00970452">
              <w:rPr>
                <w:szCs w:val="21"/>
              </w:rPr>
              <w:t>} */</w:t>
            </w:r>
          </w:p>
          <w:p w:rsidR="00517530" w:rsidRPr="00970452" w:rsidRDefault="004774FF">
            <w:pPr>
              <w:numPr>
                <w:ilvl w:val="0"/>
                <w:numId w:val="5"/>
              </w:numPr>
              <w:rPr>
                <w:szCs w:val="21"/>
              </w:rPr>
            </w:pPr>
            <w:r w:rsidRPr="00970452">
              <w:rPr>
                <w:szCs w:val="21"/>
              </w:rPr>
              <w:t>}</w:t>
            </w:r>
          </w:p>
          <w:p w:rsidR="00517530" w:rsidRPr="00970452" w:rsidRDefault="00517530">
            <w:pPr>
              <w:pStyle w:val="af"/>
              <w:ind w:firstLineChars="0" w:firstLine="0"/>
              <w:rPr>
                <w:szCs w:val="21"/>
              </w:rPr>
            </w:pPr>
          </w:p>
        </w:tc>
      </w:tr>
      <w:tr w:rsidR="00517530" w:rsidRPr="00970452">
        <w:trPr>
          <w:trHeight w:val="225"/>
        </w:trPr>
        <w:tc>
          <w:tcPr>
            <w:tcW w:w="9906" w:type="dxa"/>
            <w:gridSpan w:val="7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17530" w:rsidRPr="00970452" w:rsidRDefault="004774FF">
            <w:r w:rsidRPr="00970452">
              <w:rPr>
                <w:b/>
              </w:rPr>
              <w:lastRenderedPageBreak/>
              <w:t>分析总结、收获和体会</w:t>
            </w:r>
            <w:r w:rsidRPr="00970452">
              <w:rPr>
                <w:b/>
              </w:rPr>
              <w:t>:</w:t>
            </w:r>
          </w:p>
        </w:tc>
      </w:tr>
      <w:tr w:rsidR="00517530" w:rsidRPr="00970452">
        <w:trPr>
          <w:trHeight w:val="1561"/>
        </w:trPr>
        <w:tc>
          <w:tcPr>
            <w:tcW w:w="9906" w:type="dxa"/>
            <w:gridSpan w:val="7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17530" w:rsidRPr="00970452" w:rsidRDefault="004774FF">
            <w:pPr>
              <w:rPr>
                <w:szCs w:val="21"/>
              </w:rPr>
            </w:pPr>
            <w:r w:rsidRPr="00970452">
              <w:rPr>
                <w:szCs w:val="21"/>
              </w:rPr>
              <w:t>优点：</w:t>
            </w:r>
          </w:p>
          <w:p w:rsidR="00517530" w:rsidRPr="00970452" w:rsidRDefault="0078437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图形化页面、对所有用户的退出</w:t>
            </w:r>
            <w:r w:rsidR="00E56733">
              <w:rPr>
                <w:rFonts w:hint="eastAsia"/>
                <w:szCs w:val="21"/>
              </w:rPr>
              <w:t>存在监测并实时应用到游戏中、联网游戏。</w:t>
            </w:r>
          </w:p>
          <w:p w:rsidR="00517530" w:rsidRPr="00970452" w:rsidRDefault="004774FF">
            <w:pPr>
              <w:rPr>
                <w:szCs w:val="21"/>
              </w:rPr>
            </w:pPr>
            <w:r w:rsidRPr="00970452">
              <w:rPr>
                <w:szCs w:val="21"/>
              </w:rPr>
              <w:t>创新之处：</w:t>
            </w:r>
          </w:p>
          <w:p w:rsidR="00517530" w:rsidRPr="00970452" w:rsidRDefault="00AB366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网络联机</w:t>
            </w:r>
          </w:p>
          <w:p w:rsidR="00517530" w:rsidRPr="00970452" w:rsidRDefault="004774FF">
            <w:pPr>
              <w:rPr>
                <w:szCs w:val="21"/>
              </w:rPr>
            </w:pPr>
            <w:r w:rsidRPr="00970452">
              <w:rPr>
                <w:szCs w:val="21"/>
              </w:rPr>
              <w:t>不足之处：</w:t>
            </w:r>
          </w:p>
          <w:p w:rsidR="00517530" w:rsidRPr="00970452" w:rsidRDefault="00AB366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图形页面没有图片、图标等</w:t>
            </w:r>
          </w:p>
          <w:p w:rsidR="00517530" w:rsidRPr="00970452" w:rsidRDefault="004774FF">
            <w:pPr>
              <w:rPr>
                <w:szCs w:val="21"/>
              </w:rPr>
            </w:pPr>
            <w:r w:rsidRPr="00970452">
              <w:rPr>
                <w:szCs w:val="21"/>
              </w:rPr>
              <w:t>需要改进的地方：</w:t>
            </w:r>
          </w:p>
          <w:p w:rsidR="00517530" w:rsidRPr="00970452" w:rsidRDefault="00AB366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图形页面没有图片、图标等</w:t>
            </w:r>
          </w:p>
        </w:tc>
      </w:tr>
      <w:tr w:rsidR="00517530" w:rsidRPr="00970452">
        <w:trPr>
          <w:trHeight w:val="301"/>
        </w:trPr>
        <w:tc>
          <w:tcPr>
            <w:tcW w:w="8270" w:type="dxa"/>
            <w:gridSpan w:val="5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17530" w:rsidRPr="00970452" w:rsidRDefault="004774FF">
            <w:pPr>
              <w:rPr>
                <w:color w:val="000000"/>
                <w:kern w:val="0"/>
                <w:sz w:val="20"/>
                <w:szCs w:val="20"/>
              </w:rPr>
            </w:pPr>
            <w:r w:rsidRPr="00970452">
              <w:rPr>
                <w:b/>
                <w:color w:val="000000"/>
                <w:szCs w:val="21"/>
              </w:rPr>
              <w:t>自查自纠：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7530" w:rsidRPr="00970452" w:rsidRDefault="004774FF">
            <w:pPr>
              <w:jc w:val="center"/>
              <w:rPr>
                <w:szCs w:val="21"/>
              </w:rPr>
            </w:pPr>
            <w:r w:rsidRPr="00970452">
              <w:rPr>
                <w:szCs w:val="21"/>
              </w:rPr>
              <w:t>是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17530" w:rsidRPr="00970452" w:rsidRDefault="004774FF">
            <w:pPr>
              <w:rPr>
                <w:sz w:val="22"/>
                <w:szCs w:val="22"/>
              </w:rPr>
            </w:pPr>
            <w:r w:rsidRPr="00970452">
              <w:rPr>
                <w:szCs w:val="22"/>
              </w:rPr>
              <w:t>否</w:t>
            </w:r>
          </w:p>
        </w:tc>
      </w:tr>
      <w:tr w:rsidR="00517530" w:rsidRPr="00970452">
        <w:trPr>
          <w:trHeight w:val="301"/>
        </w:trPr>
        <w:tc>
          <w:tcPr>
            <w:tcW w:w="8270" w:type="dxa"/>
            <w:gridSpan w:val="5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17530" w:rsidRPr="00970452" w:rsidRDefault="004774FF">
            <w:pPr>
              <w:rPr>
                <w:b/>
              </w:rPr>
            </w:pPr>
            <w:r w:rsidRPr="00970452">
              <w:rPr>
                <w:color w:val="000000"/>
                <w:kern w:val="0"/>
                <w:sz w:val="20"/>
                <w:szCs w:val="20"/>
              </w:rPr>
              <w:t>程序是否有尚未解决的问题或</w:t>
            </w:r>
            <w:r w:rsidRPr="00970452">
              <w:rPr>
                <w:color w:val="000000"/>
                <w:kern w:val="0"/>
                <w:sz w:val="20"/>
                <w:szCs w:val="20"/>
              </w:rPr>
              <w:t>bug</w:t>
            </w:r>
            <w:r w:rsidRPr="00970452">
              <w:rPr>
                <w:color w:val="000000"/>
                <w:kern w:val="0"/>
                <w:sz w:val="20"/>
                <w:szCs w:val="20"/>
              </w:rPr>
              <w:t>？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7530" w:rsidRPr="00970452" w:rsidRDefault="00517530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17530" w:rsidRPr="00970452" w:rsidRDefault="00CD5762">
            <w:pPr>
              <w:rPr>
                <w:szCs w:val="22"/>
              </w:rPr>
            </w:pPr>
            <w:r>
              <w:rPr>
                <w:rFonts w:hint="eastAsia"/>
                <w:szCs w:val="22"/>
              </w:rPr>
              <w:t>否</w:t>
            </w:r>
          </w:p>
        </w:tc>
      </w:tr>
      <w:tr w:rsidR="00517530" w:rsidRPr="00970452">
        <w:trPr>
          <w:trHeight w:val="301"/>
        </w:trPr>
        <w:tc>
          <w:tcPr>
            <w:tcW w:w="8270" w:type="dxa"/>
            <w:gridSpan w:val="5"/>
            <w:tcBorders>
              <w:top w:val="single" w:sz="4" w:space="0" w:color="auto"/>
              <w:left w:val="single" w:sz="12" w:space="0" w:color="auto"/>
              <w:bottom w:val="single" w:sz="4" w:space="0" w:color="000000"/>
              <w:right w:val="single" w:sz="4" w:space="0" w:color="auto"/>
            </w:tcBorders>
          </w:tcPr>
          <w:p w:rsidR="00517530" w:rsidRPr="00970452" w:rsidRDefault="004774FF">
            <w:pPr>
              <w:rPr>
                <w:color w:val="000000"/>
                <w:kern w:val="0"/>
                <w:sz w:val="20"/>
                <w:szCs w:val="20"/>
              </w:rPr>
            </w:pPr>
            <w:r w:rsidRPr="00970452">
              <w:rPr>
                <w:color w:val="000000"/>
                <w:kern w:val="0"/>
                <w:sz w:val="20"/>
                <w:szCs w:val="20"/>
              </w:rPr>
              <w:t>程序代码是否符合代码规范</w:t>
            </w:r>
            <w:r w:rsidRPr="00970452">
              <w:rPr>
                <w:color w:val="000000"/>
                <w:kern w:val="0"/>
                <w:sz w:val="20"/>
                <w:szCs w:val="20"/>
              </w:rPr>
              <w:t>(</w:t>
            </w:r>
            <w:r w:rsidRPr="00970452">
              <w:rPr>
                <w:color w:val="000000"/>
                <w:kern w:val="0"/>
                <w:sz w:val="20"/>
                <w:szCs w:val="20"/>
              </w:rPr>
              <w:t>对齐与缩进，有必要的注释</w:t>
            </w:r>
            <w:r w:rsidRPr="00970452">
              <w:rPr>
                <w:color w:val="000000"/>
                <w:kern w:val="0"/>
                <w:sz w:val="20"/>
                <w:szCs w:val="20"/>
              </w:rPr>
              <w:t>)</w:t>
            </w:r>
            <w:r w:rsidRPr="00970452">
              <w:rPr>
                <w:color w:val="000000"/>
                <w:kern w:val="0"/>
                <w:sz w:val="20"/>
                <w:szCs w:val="20"/>
              </w:rPr>
              <w:t>？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517530" w:rsidRPr="00970452" w:rsidRDefault="00CD5762">
            <w:pPr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12" w:space="0" w:color="auto"/>
            </w:tcBorders>
          </w:tcPr>
          <w:p w:rsidR="00517530" w:rsidRPr="00970452" w:rsidRDefault="00517530">
            <w:pPr>
              <w:rPr>
                <w:color w:val="000000"/>
                <w:kern w:val="0"/>
                <w:szCs w:val="22"/>
              </w:rPr>
            </w:pPr>
          </w:p>
        </w:tc>
      </w:tr>
      <w:tr w:rsidR="00517530" w:rsidRPr="00970452">
        <w:trPr>
          <w:trHeight w:val="300"/>
        </w:trPr>
        <w:tc>
          <w:tcPr>
            <w:tcW w:w="8270" w:type="dxa"/>
            <w:gridSpan w:val="5"/>
            <w:tcBorders>
              <w:top w:val="single" w:sz="4" w:space="0" w:color="000000"/>
              <w:left w:val="single" w:sz="12" w:space="0" w:color="auto"/>
              <w:bottom w:val="nil"/>
              <w:right w:val="single" w:sz="4" w:space="0" w:color="auto"/>
            </w:tcBorders>
          </w:tcPr>
          <w:p w:rsidR="00517530" w:rsidRPr="00970452" w:rsidRDefault="004774FF">
            <w:pPr>
              <w:rPr>
                <w:color w:val="000000"/>
                <w:kern w:val="0"/>
                <w:sz w:val="20"/>
                <w:szCs w:val="20"/>
              </w:rPr>
            </w:pPr>
            <w:r w:rsidRPr="00970452">
              <w:rPr>
                <w:color w:val="000000"/>
                <w:kern w:val="0"/>
                <w:sz w:val="20"/>
                <w:szCs w:val="20"/>
              </w:rPr>
              <w:t>是否按模块化要求进行了程序设计，系统功能是否完善？</w:t>
            </w:r>
          </w:p>
        </w:tc>
        <w:tc>
          <w:tcPr>
            <w:tcW w:w="818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auto"/>
            </w:tcBorders>
          </w:tcPr>
          <w:p w:rsidR="00517530" w:rsidRPr="00970452" w:rsidRDefault="00CD5762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是</w:t>
            </w:r>
          </w:p>
        </w:tc>
        <w:tc>
          <w:tcPr>
            <w:tcW w:w="818" w:type="dxa"/>
            <w:tcBorders>
              <w:top w:val="single" w:sz="4" w:space="0" w:color="000000"/>
              <w:left w:val="single" w:sz="4" w:space="0" w:color="auto"/>
              <w:bottom w:val="nil"/>
              <w:right w:val="single" w:sz="12" w:space="0" w:color="auto"/>
            </w:tcBorders>
          </w:tcPr>
          <w:p w:rsidR="00517530" w:rsidRPr="00970452" w:rsidRDefault="00517530">
            <w:pPr>
              <w:rPr>
                <w:szCs w:val="22"/>
              </w:rPr>
            </w:pPr>
          </w:p>
        </w:tc>
      </w:tr>
      <w:tr w:rsidR="00517530" w:rsidRPr="00970452">
        <w:trPr>
          <w:trHeight w:val="300"/>
        </w:trPr>
        <w:tc>
          <w:tcPr>
            <w:tcW w:w="8270" w:type="dxa"/>
            <w:gridSpan w:val="5"/>
            <w:tcBorders>
              <w:top w:val="single" w:sz="4" w:space="0" w:color="000000"/>
              <w:left w:val="single" w:sz="12" w:space="0" w:color="auto"/>
              <w:bottom w:val="nil"/>
              <w:right w:val="single" w:sz="4" w:space="0" w:color="auto"/>
            </w:tcBorders>
          </w:tcPr>
          <w:p w:rsidR="00517530" w:rsidRPr="00970452" w:rsidRDefault="004774FF">
            <w:pPr>
              <w:rPr>
                <w:b/>
              </w:rPr>
            </w:pPr>
            <w:r w:rsidRPr="00970452">
              <w:rPr>
                <w:color w:val="000000"/>
                <w:kern w:val="0"/>
                <w:sz w:val="20"/>
                <w:szCs w:val="20"/>
              </w:rPr>
              <w:t>是否独立完成，未参考其他人的设计或代码？</w:t>
            </w:r>
          </w:p>
        </w:tc>
        <w:tc>
          <w:tcPr>
            <w:tcW w:w="818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auto"/>
            </w:tcBorders>
          </w:tcPr>
          <w:p w:rsidR="00517530" w:rsidRPr="00970452" w:rsidRDefault="00CD5762">
            <w:pPr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是</w:t>
            </w:r>
          </w:p>
        </w:tc>
        <w:tc>
          <w:tcPr>
            <w:tcW w:w="818" w:type="dxa"/>
            <w:tcBorders>
              <w:top w:val="single" w:sz="4" w:space="0" w:color="000000"/>
              <w:left w:val="single" w:sz="4" w:space="0" w:color="auto"/>
              <w:bottom w:val="nil"/>
              <w:right w:val="single" w:sz="12" w:space="0" w:color="auto"/>
            </w:tcBorders>
          </w:tcPr>
          <w:p w:rsidR="00517530" w:rsidRPr="00970452" w:rsidRDefault="00517530">
            <w:pPr>
              <w:rPr>
                <w:color w:val="000000"/>
                <w:kern w:val="0"/>
                <w:szCs w:val="22"/>
              </w:rPr>
            </w:pPr>
          </w:p>
        </w:tc>
      </w:tr>
      <w:tr w:rsidR="00517530" w:rsidRPr="00970452">
        <w:trPr>
          <w:trHeight w:val="300"/>
        </w:trPr>
        <w:tc>
          <w:tcPr>
            <w:tcW w:w="9906" w:type="dxa"/>
            <w:gridSpan w:val="7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517530" w:rsidRPr="00970452" w:rsidRDefault="00517530">
            <w:pPr>
              <w:rPr>
                <w:b/>
              </w:rPr>
            </w:pPr>
          </w:p>
        </w:tc>
      </w:tr>
      <w:tr w:rsidR="00517530" w:rsidRPr="00970452">
        <w:trPr>
          <w:trHeight w:val="2483"/>
        </w:trPr>
        <w:tc>
          <w:tcPr>
            <w:tcW w:w="9906" w:type="dxa"/>
            <w:gridSpan w:val="7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17530" w:rsidRPr="00970452" w:rsidRDefault="00517530"/>
          <w:p w:rsidR="00517530" w:rsidRPr="00970452" w:rsidRDefault="004774FF">
            <w:pPr>
              <w:wordWrap w:val="0"/>
              <w:spacing w:after="240"/>
              <w:ind w:right="840" w:firstLineChars="2300" w:firstLine="4849"/>
              <w:rPr>
                <w:b/>
              </w:rPr>
            </w:pPr>
            <w:r w:rsidRPr="00970452">
              <w:rPr>
                <w:b/>
              </w:rPr>
              <w:t>报告完成日期：</w:t>
            </w:r>
            <w:r w:rsidR="00265BD9">
              <w:rPr>
                <w:rFonts w:hint="eastAsia"/>
                <w:b/>
              </w:rPr>
              <w:t>2</w:t>
            </w:r>
            <w:r w:rsidR="00265BD9">
              <w:rPr>
                <w:b/>
              </w:rPr>
              <w:t>021-07-30</w:t>
            </w:r>
          </w:p>
        </w:tc>
      </w:tr>
    </w:tbl>
    <w:p w:rsidR="00517530" w:rsidRPr="00970452" w:rsidRDefault="00517530"/>
    <w:sectPr w:rsidR="00517530" w:rsidRPr="00970452">
      <w:headerReference w:type="default" r:id="rId18"/>
      <w:footerReference w:type="default" r:id="rId19"/>
      <w:pgSz w:w="11906" w:h="16838"/>
      <w:pgMar w:top="1440" w:right="1134" w:bottom="1440" w:left="1134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7D72" w:rsidRDefault="00407D72">
      <w:r>
        <w:separator/>
      </w:r>
    </w:p>
  </w:endnote>
  <w:endnote w:type="continuationSeparator" w:id="0">
    <w:p w:rsidR="00407D72" w:rsidRDefault="00407D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brima">
    <w:panose1 w:val="02000000000000000000"/>
    <w:charset w:val="00"/>
    <w:family w:val="auto"/>
    <w:pitch w:val="variable"/>
    <w:sig w:usb0="A000005F" w:usb1="02000041" w:usb2="00000800" w:usb3="00000000" w:csb0="00000093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774FF" w:rsidRDefault="004774FF">
    <w:pPr>
      <w:pStyle w:val="a5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>
      <w:rPr>
        <w:rStyle w:val="ab"/>
      </w:rPr>
      <w:t>1</w:t>
    </w:r>
    <w:r>
      <w:rPr>
        <w:rStyle w:val="ab"/>
      </w:rPr>
      <w:fldChar w:fldCharType="end"/>
    </w:r>
  </w:p>
  <w:p w:rsidR="004774FF" w:rsidRDefault="004774F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7D72" w:rsidRDefault="00407D72">
      <w:r>
        <w:separator/>
      </w:r>
    </w:p>
  </w:footnote>
  <w:footnote w:type="continuationSeparator" w:id="0">
    <w:p w:rsidR="00407D72" w:rsidRDefault="00407D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774FF" w:rsidRDefault="004774FF">
    <w:pPr>
      <w:pStyle w:val="a6"/>
      <w:tabs>
        <w:tab w:val="clear" w:pos="8306"/>
        <w:tab w:val="right" w:pos="9638"/>
      </w:tabs>
      <w:jc w:val="left"/>
      <w:rPr>
        <w:sz w:val="21"/>
        <w:szCs w:val="21"/>
      </w:rPr>
    </w:pPr>
    <w:r>
      <w:rPr>
        <w:rFonts w:hint="eastAsia"/>
        <w:sz w:val="21"/>
        <w:szCs w:val="21"/>
      </w:rPr>
      <w:t>《</w:t>
    </w:r>
    <w:r>
      <w:rPr>
        <w:rFonts w:hint="eastAsia"/>
        <w:sz w:val="21"/>
        <w:szCs w:val="21"/>
      </w:rPr>
      <w:t>Java</w:t>
    </w:r>
    <w:r>
      <w:rPr>
        <w:rFonts w:hint="eastAsia"/>
        <w:sz w:val="21"/>
        <w:szCs w:val="21"/>
      </w:rPr>
      <w:t>语言程序设计》开放式大作业报告</w:t>
    </w:r>
    <w:r>
      <w:rPr>
        <w:sz w:val="21"/>
        <w:szCs w:val="21"/>
      </w:rPr>
      <w:tab/>
    </w:r>
    <w:r>
      <w:rPr>
        <w:sz w:val="21"/>
        <w:szCs w:val="21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6E1819"/>
    <w:multiLevelType w:val="multilevel"/>
    <w:tmpl w:val="2D6E181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4732B2C"/>
    <w:multiLevelType w:val="multilevel"/>
    <w:tmpl w:val="44732B2C"/>
    <w:lvl w:ilvl="0">
      <w:start w:val="1"/>
      <w:numFmt w:val="bullet"/>
      <w:lvlText w:val=""/>
      <w:lvlJc w:val="left"/>
      <w:pPr>
        <w:tabs>
          <w:tab w:val="left" w:pos="902"/>
        </w:tabs>
        <w:ind w:left="902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322"/>
        </w:tabs>
        <w:ind w:left="132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742"/>
        </w:tabs>
        <w:ind w:left="174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62"/>
        </w:tabs>
        <w:ind w:left="216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82"/>
        </w:tabs>
        <w:ind w:left="258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002"/>
        </w:tabs>
        <w:ind w:left="300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422"/>
        </w:tabs>
        <w:ind w:left="342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2"/>
        </w:tabs>
        <w:ind w:left="384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62"/>
        </w:tabs>
        <w:ind w:left="4262" w:hanging="420"/>
      </w:pPr>
      <w:rPr>
        <w:rFonts w:ascii="Wingdings" w:hAnsi="Wingdings" w:hint="default"/>
      </w:rPr>
    </w:lvl>
  </w:abstractNum>
  <w:abstractNum w:abstractNumId="2" w15:restartNumberingAfterBreak="0">
    <w:nsid w:val="50A922E1"/>
    <w:multiLevelType w:val="multilevel"/>
    <w:tmpl w:val="50A922E1"/>
    <w:lvl w:ilvl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4D2417F"/>
    <w:multiLevelType w:val="multilevel"/>
    <w:tmpl w:val="54D2417F"/>
    <w:lvl w:ilvl="0">
      <w:start w:val="1"/>
      <w:numFmt w:val="decimal"/>
      <w:lvlText w:val="%1."/>
      <w:lvlJc w:val="left"/>
      <w:pPr>
        <w:ind w:left="570" w:hanging="360"/>
      </w:pPr>
      <w:rPr>
        <w:rFonts w:hint="default"/>
        <w:b/>
        <w:color w:val="000000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4" w15:restartNumberingAfterBreak="0">
    <w:nsid w:val="5DFF3B17"/>
    <w:multiLevelType w:val="multilevel"/>
    <w:tmpl w:val="5DFF3B17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303F"/>
    <w:rsid w:val="00003795"/>
    <w:rsid w:val="00011A44"/>
    <w:rsid w:val="000126C2"/>
    <w:rsid w:val="00021241"/>
    <w:rsid w:val="00021D4C"/>
    <w:rsid w:val="0002719C"/>
    <w:rsid w:val="00031A51"/>
    <w:rsid w:val="0003785B"/>
    <w:rsid w:val="00042993"/>
    <w:rsid w:val="00047C29"/>
    <w:rsid w:val="00055283"/>
    <w:rsid w:val="00055604"/>
    <w:rsid w:val="000600E2"/>
    <w:rsid w:val="00071544"/>
    <w:rsid w:val="00073D72"/>
    <w:rsid w:val="00085050"/>
    <w:rsid w:val="00087AC7"/>
    <w:rsid w:val="00091F86"/>
    <w:rsid w:val="000930C9"/>
    <w:rsid w:val="00095EA5"/>
    <w:rsid w:val="000A0D3E"/>
    <w:rsid w:val="000A7312"/>
    <w:rsid w:val="000A7AFE"/>
    <w:rsid w:val="000B395B"/>
    <w:rsid w:val="000D2403"/>
    <w:rsid w:val="000D400E"/>
    <w:rsid w:val="000D5051"/>
    <w:rsid w:val="000D63F2"/>
    <w:rsid w:val="000D6EC0"/>
    <w:rsid w:val="000D7AC3"/>
    <w:rsid w:val="000E6598"/>
    <w:rsid w:val="000E6A27"/>
    <w:rsid w:val="001029DC"/>
    <w:rsid w:val="0010348F"/>
    <w:rsid w:val="00110196"/>
    <w:rsid w:val="00116191"/>
    <w:rsid w:val="0011634B"/>
    <w:rsid w:val="00116B7C"/>
    <w:rsid w:val="00132D2D"/>
    <w:rsid w:val="00136F7F"/>
    <w:rsid w:val="001419DB"/>
    <w:rsid w:val="00142322"/>
    <w:rsid w:val="00151A24"/>
    <w:rsid w:val="00152C5E"/>
    <w:rsid w:val="001537BE"/>
    <w:rsid w:val="00153C52"/>
    <w:rsid w:val="001630E9"/>
    <w:rsid w:val="001642F2"/>
    <w:rsid w:val="00172A27"/>
    <w:rsid w:val="00176654"/>
    <w:rsid w:val="00192633"/>
    <w:rsid w:val="001A3ABC"/>
    <w:rsid w:val="001B2010"/>
    <w:rsid w:val="001B46EF"/>
    <w:rsid w:val="001B6E43"/>
    <w:rsid w:val="001B7B97"/>
    <w:rsid w:val="001C4926"/>
    <w:rsid w:val="001C4BD0"/>
    <w:rsid w:val="001C77EA"/>
    <w:rsid w:val="001D1015"/>
    <w:rsid w:val="001D2953"/>
    <w:rsid w:val="001D49E5"/>
    <w:rsid w:val="001E04C8"/>
    <w:rsid w:val="001F153B"/>
    <w:rsid w:val="001F1A10"/>
    <w:rsid w:val="00207994"/>
    <w:rsid w:val="00210B19"/>
    <w:rsid w:val="00211A92"/>
    <w:rsid w:val="0021299F"/>
    <w:rsid w:val="002222C2"/>
    <w:rsid w:val="00223A7D"/>
    <w:rsid w:val="00226473"/>
    <w:rsid w:val="00226910"/>
    <w:rsid w:val="00227FA3"/>
    <w:rsid w:val="00230B42"/>
    <w:rsid w:val="00230B63"/>
    <w:rsid w:val="00235EF4"/>
    <w:rsid w:val="0023603C"/>
    <w:rsid w:val="00236165"/>
    <w:rsid w:val="00237CB6"/>
    <w:rsid w:val="0024390B"/>
    <w:rsid w:val="002467E5"/>
    <w:rsid w:val="0024680E"/>
    <w:rsid w:val="00265BD9"/>
    <w:rsid w:val="002779E8"/>
    <w:rsid w:val="002844DE"/>
    <w:rsid w:val="00285021"/>
    <w:rsid w:val="00291192"/>
    <w:rsid w:val="00296C7A"/>
    <w:rsid w:val="00297AC1"/>
    <w:rsid w:val="002B077F"/>
    <w:rsid w:val="002B0CDD"/>
    <w:rsid w:val="002B60CA"/>
    <w:rsid w:val="002B710B"/>
    <w:rsid w:val="002C0BE0"/>
    <w:rsid w:val="002C256C"/>
    <w:rsid w:val="002C79BD"/>
    <w:rsid w:val="002E21AC"/>
    <w:rsid w:val="002E365B"/>
    <w:rsid w:val="002E379C"/>
    <w:rsid w:val="002E5BF0"/>
    <w:rsid w:val="002E68C1"/>
    <w:rsid w:val="002F073D"/>
    <w:rsid w:val="002F2A94"/>
    <w:rsid w:val="002F2AEA"/>
    <w:rsid w:val="002F2C74"/>
    <w:rsid w:val="002F3682"/>
    <w:rsid w:val="002F3D69"/>
    <w:rsid w:val="002F71E8"/>
    <w:rsid w:val="003056C3"/>
    <w:rsid w:val="0030775B"/>
    <w:rsid w:val="003149CC"/>
    <w:rsid w:val="0032407C"/>
    <w:rsid w:val="003251BE"/>
    <w:rsid w:val="00340CD6"/>
    <w:rsid w:val="00345E71"/>
    <w:rsid w:val="00353053"/>
    <w:rsid w:val="00362F2C"/>
    <w:rsid w:val="00374648"/>
    <w:rsid w:val="0038273B"/>
    <w:rsid w:val="00391448"/>
    <w:rsid w:val="00392032"/>
    <w:rsid w:val="00392A2B"/>
    <w:rsid w:val="00393497"/>
    <w:rsid w:val="00394966"/>
    <w:rsid w:val="0039531E"/>
    <w:rsid w:val="003A25B5"/>
    <w:rsid w:val="003C0905"/>
    <w:rsid w:val="003D2D2A"/>
    <w:rsid w:val="003D5527"/>
    <w:rsid w:val="003F72C9"/>
    <w:rsid w:val="004043D9"/>
    <w:rsid w:val="004056CC"/>
    <w:rsid w:val="00407D72"/>
    <w:rsid w:val="00411897"/>
    <w:rsid w:val="004172F6"/>
    <w:rsid w:val="00417F76"/>
    <w:rsid w:val="00425A8B"/>
    <w:rsid w:val="00433AF1"/>
    <w:rsid w:val="00433D86"/>
    <w:rsid w:val="00434A87"/>
    <w:rsid w:val="00434F4C"/>
    <w:rsid w:val="00435DF1"/>
    <w:rsid w:val="00446A2A"/>
    <w:rsid w:val="00447F9B"/>
    <w:rsid w:val="004514B1"/>
    <w:rsid w:val="00452AB5"/>
    <w:rsid w:val="004537E1"/>
    <w:rsid w:val="004541EF"/>
    <w:rsid w:val="00456CC7"/>
    <w:rsid w:val="00466CDD"/>
    <w:rsid w:val="004748E0"/>
    <w:rsid w:val="00476DDE"/>
    <w:rsid w:val="004774FF"/>
    <w:rsid w:val="00494975"/>
    <w:rsid w:val="00496FDA"/>
    <w:rsid w:val="004A0316"/>
    <w:rsid w:val="004A2AEA"/>
    <w:rsid w:val="004B36A8"/>
    <w:rsid w:val="004B3958"/>
    <w:rsid w:val="004B4FF4"/>
    <w:rsid w:val="004B5439"/>
    <w:rsid w:val="004B710F"/>
    <w:rsid w:val="004C23B5"/>
    <w:rsid w:val="004C3292"/>
    <w:rsid w:val="004C4C51"/>
    <w:rsid w:val="004C539A"/>
    <w:rsid w:val="004D22DA"/>
    <w:rsid w:val="004D2428"/>
    <w:rsid w:val="004D5E40"/>
    <w:rsid w:val="004E0DAB"/>
    <w:rsid w:val="004E246D"/>
    <w:rsid w:val="004F335E"/>
    <w:rsid w:val="004F51F3"/>
    <w:rsid w:val="00502409"/>
    <w:rsid w:val="005047F2"/>
    <w:rsid w:val="00517530"/>
    <w:rsid w:val="005224FA"/>
    <w:rsid w:val="005235C2"/>
    <w:rsid w:val="005246DC"/>
    <w:rsid w:val="005278C1"/>
    <w:rsid w:val="0053083A"/>
    <w:rsid w:val="005318BE"/>
    <w:rsid w:val="00533BBD"/>
    <w:rsid w:val="00542AC9"/>
    <w:rsid w:val="00545689"/>
    <w:rsid w:val="00545BD4"/>
    <w:rsid w:val="00552518"/>
    <w:rsid w:val="00553F75"/>
    <w:rsid w:val="00555B28"/>
    <w:rsid w:val="00556235"/>
    <w:rsid w:val="005645FE"/>
    <w:rsid w:val="00564FE9"/>
    <w:rsid w:val="00570AAC"/>
    <w:rsid w:val="00570D54"/>
    <w:rsid w:val="0057101F"/>
    <w:rsid w:val="00573342"/>
    <w:rsid w:val="00577469"/>
    <w:rsid w:val="005865CA"/>
    <w:rsid w:val="005924F3"/>
    <w:rsid w:val="005963C4"/>
    <w:rsid w:val="005B1D33"/>
    <w:rsid w:val="005B1E1A"/>
    <w:rsid w:val="005D2D11"/>
    <w:rsid w:val="005D4893"/>
    <w:rsid w:val="005E5ED1"/>
    <w:rsid w:val="005F28EF"/>
    <w:rsid w:val="005F3BB2"/>
    <w:rsid w:val="005F3F07"/>
    <w:rsid w:val="005F56E7"/>
    <w:rsid w:val="00600384"/>
    <w:rsid w:val="006044E0"/>
    <w:rsid w:val="00610EFC"/>
    <w:rsid w:val="00617C3B"/>
    <w:rsid w:val="00621965"/>
    <w:rsid w:val="00631609"/>
    <w:rsid w:val="0064669A"/>
    <w:rsid w:val="00647418"/>
    <w:rsid w:val="00647538"/>
    <w:rsid w:val="00657F63"/>
    <w:rsid w:val="006645DC"/>
    <w:rsid w:val="00664F6B"/>
    <w:rsid w:val="00667DB8"/>
    <w:rsid w:val="006728BD"/>
    <w:rsid w:val="00674C1D"/>
    <w:rsid w:val="00682F13"/>
    <w:rsid w:val="006849CE"/>
    <w:rsid w:val="006A3FD7"/>
    <w:rsid w:val="006A5576"/>
    <w:rsid w:val="006B1005"/>
    <w:rsid w:val="006B3CA2"/>
    <w:rsid w:val="006C21A5"/>
    <w:rsid w:val="006C2EAB"/>
    <w:rsid w:val="006D71EA"/>
    <w:rsid w:val="006E1ACA"/>
    <w:rsid w:val="006E5385"/>
    <w:rsid w:val="006E7488"/>
    <w:rsid w:val="007003E9"/>
    <w:rsid w:val="00705EED"/>
    <w:rsid w:val="007144A1"/>
    <w:rsid w:val="007146D0"/>
    <w:rsid w:val="00723451"/>
    <w:rsid w:val="007276B4"/>
    <w:rsid w:val="0073251F"/>
    <w:rsid w:val="00732E44"/>
    <w:rsid w:val="00732F50"/>
    <w:rsid w:val="00744020"/>
    <w:rsid w:val="007502B0"/>
    <w:rsid w:val="00757C54"/>
    <w:rsid w:val="0076464D"/>
    <w:rsid w:val="00777206"/>
    <w:rsid w:val="0078340A"/>
    <w:rsid w:val="00784374"/>
    <w:rsid w:val="00787A6C"/>
    <w:rsid w:val="00787A8A"/>
    <w:rsid w:val="0079351A"/>
    <w:rsid w:val="007951D7"/>
    <w:rsid w:val="007B4D52"/>
    <w:rsid w:val="007B4DD3"/>
    <w:rsid w:val="007C10EE"/>
    <w:rsid w:val="007C3760"/>
    <w:rsid w:val="007D28B8"/>
    <w:rsid w:val="007D4E78"/>
    <w:rsid w:val="007E5656"/>
    <w:rsid w:val="007F1E60"/>
    <w:rsid w:val="007F2A35"/>
    <w:rsid w:val="007F693C"/>
    <w:rsid w:val="007F73ED"/>
    <w:rsid w:val="00802FA5"/>
    <w:rsid w:val="008065E2"/>
    <w:rsid w:val="00817CEB"/>
    <w:rsid w:val="00833D42"/>
    <w:rsid w:val="00834F9F"/>
    <w:rsid w:val="00840D0C"/>
    <w:rsid w:val="00840E43"/>
    <w:rsid w:val="0085063C"/>
    <w:rsid w:val="00850EAA"/>
    <w:rsid w:val="00854DAA"/>
    <w:rsid w:val="0085619A"/>
    <w:rsid w:val="008750EF"/>
    <w:rsid w:val="00877A48"/>
    <w:rsid w:val="008806A2"/>
    <w:rsid w:val="00891143"/>
    <w:rsid w:val="0089202A"/>
    <w:rsid w:val="008925A8"/>
    <w:rsid w:val="00897E16"/>
    <w:rsid w:val="008A3C7F"/>
    <w:rsid w:val="008C0295"/>
    <w:rsid w:val="008C02BD"/>
    <w:rsid w:val="008C1227"/>
    <w:rsid w:val="008C1EC8"/>
    <w:rsid w:val="008C2D39"/>
    <w:rsid w:val="008C4E72"/>
    <w:rsid w:val="008C6BDD"/>
    <w:rsid w:val="008C6D69"/>
    <w:rsid w:val="008D3AF0"/>
    <w:rsid w:val="008E0965"/>
    <w:rsid w:val="008E111C"/>
    <w:rsid w:val="008E2C7D"/>
    <w:rsid w:val="008E4630"/>
    <w:rsid w:val="008F028B"/>
    <w:rsid w:val="008F0BE9"/>
    <w:rsid w:val="008F517A"/>
    <w:rsid w:val="00903B90"/>
    <w:rsid w:val="00904F5C"/>
    <w:rsid w:val="00916506"/>
    <w:rsid w:val="00920114"/>
    <w:rsid w:val="00930D26"/>
    <w:rsid w:val="0093331A"/>
    <w:rsid w:val="00937A90"/>
    <w:rsid w:val="00945889"/>
    <w:rsid w:val="0095194C"/>
    <w:rsid w:val="00961595"/>
    <w:rsid w:val="00964615"/>
    <w:rsid w:val="009646B3"/>
    <w:rsid w:val="00964A1C"/>
    <w:rsid w:val="00970452"/>
    <w:rsid w:val="00970B0F"/>
    <w:rsid w:val="009727E1"/>
    <w:rsid w:val="0097379B"/>
    <w:rsid w:val="00974EAE"/>
    <w:rsid w:val="009751FF"/>
    <w:rsid w:val="009831BA"/>
    <w:rsid w:val="00991B7F"/>
    <w:rsid w:val="0099269F"/>
    <w:rsid w:val="009928B1"/>
    <w:rsid w:val="009A199C"/>
    <w:rsid w:val="009B2711"/>
    <w:rsid w:val="009B4CE3"/>
    <w:rsid w:val="009C54ED"/>
    <w:rsid w:val="009C558D"/>
    <w:rsid w:val="009C5AAD"/>
    <w:rsid w:val="009C5E16"/>
    <w:rsid w:val="009C7768"/>
    <w:rsid w:val="009C7C30"/>
    <w:rsid w:val="009D3870"/>
    <w:rsid w:val="009D798D"/>
    <w:rsid w:val="009E08D8"/>
    <w:rsid w:val="009E3E5D"/>
    <w:rsid w:val="009E52A3"/>
    <w:rsid w:val="009E58AE"/>
    <w:rsid w:val="009F0C7A"/>
    <w:rsid w:val="009F1DCE"/>
    <w:rsid w:val="009F2C71"/>
    <w:rsid w:val="00A10F20"/>
    <w:rsid w:val="00A24A1A"/>
    <w:rsid w:val="00A36493"/>
    <w:rsid w:val="00A40292"/>
    <w:rsid w:val="00A419B5"/>
    <w:rsid w:val="00A42000"/>
    <w:rsid w:val="00A42CE8"/>
    <w:rsid w:val="00A444BA"/>
    <w:rsid w:val="00A56F4E"/>
    <w:rsid w:val="00A72689"/>
    <w:rsid w:val="00A7459D"/>
    <w:rsid w:val="00A771E5"/>
    <w:rsid w:val="00A8416D"/>
    <w:rsid w:val="00A9122D"/>
    <w:rsid w:val="00A94431"/>
    <w:rsid w:val="00AA559F"/>
    <w:rsid w:val="00AB3665"/>
    <w:rsid w:val="00AC013C"/>
    <w:rsid w:val="00AC10E2"/>
    <w:rsid w:val="00AC3825"/>
    <w:rsid w:val="00AC5F5C"/>
    <w:rsid w:val="00AD139D"/>
    <w:rsid w:val="00AD71DF"/>
    <w:rsid w:val="00AF5A15"/>
    <w:rsid w:val="00B02133"/>
    <w:rsid w:val="00B0243C"/>
    <w:rsid w:val="00B22B3F"/>
    <w:rsid w:val="00B236F0"/>
    <w:rsid w:val="00B26F28"/>
    <w:rsid w:val="00B305E9"/>
    <w:rsid w:val="00B3407D"/>
    <w:rsid w:val="00B36886"/>
    <w:rsid w:val="00B37018"/>
    <w:rsid w:val="00B37F26"/>
    <w:rsid w:val="00B552B5"/>
    <w:rsid w:val="00B57768"/>
    <w:rsid w:val="00B719FE"/>
    <w:rsid w:val="00B90D08"/>
    <w:rsid w:val="00B923A3"/>
    <w:rsid w:val="00B93304"/>
    <w:rsid w:val="00B957A8"/>
    <w:rsid w:val="00BA1C4A"/>
    <w:rsid w:val="00BA2891"/>
    <w:rsid w:val="00BB1844"/>
    <w:rsid w:val="00BB2FBD"/>
    <w:rsid w:val="00BB3ED7"/>
    <w:rsid w:val="00BB608D"/>
    <w:rsid w:val="00BB721B"/>
    <w:rsid w:val="00BC1D6B"/>
    <w:rsid w:val="00BD6C1F"/>
    <w:rsid w:val="00BE5120"/>
    <w:rsid w:val="00BE71F4"/>
    <w:rsid w:val="00BE72DF"/>
    <w:rsid w:val="00BF5E51"/>
    <w:rsid w:val="00C0679D"/>
    <w:rsid w:val="00C227EA"/>
    <w:rsid w:val="00C23222"/>
    <w:rsid w:val="00C236F5"/>
    <w:rsid w:val="00C244A5"/>
    <w:rsid w:val="00C251C1"/>
    <w:rsid w:val="00C32921"/>
    <w:rsid w:val="00C41209"/>
    <w:rsid w:val="00C521B3"/>
    <w:rsid w:val="00C55B66"/>
    <w:rsid w:val="00C56E2B"/>
    <w:rsid w:val="00C60AC6"/>
    <w:rsid w:val="00C61CE3"/>
    <w:rsid w:val="00C63EB3"/>
    <w:rsid w:val="00C657E4"/>
    <w:rsid w:val="00C70DF4"/>
    <w:rsid w:val="00C800A8"/>
    <w:rsid w:val="00C81820"/>
    <w:rsid w:val="00C82003"/>
    <w:rsid w:val="00C84F14"/>
    <w:rsid w:val="00CA6678"/>
    <w:rsid w:val="00CB2612"/>
    <w:rsid w:val="00CB2CD5"/>
    <w:rsid w:val="00CB6152"/>
    <w:rsid w:val="00CB7A71"/>
    <w:rsid w:val="00CC4A08"/>
    <w:rsid w:val="00CD5762"/>
    <w:rsid w:val="00CE2E59"/>
    <w:rsid w:val="00CF338B"/>
    <w:rsid w:val="00CF6E56"/>
    <w:rsid w:val="00CF70E4"/>
    <w:rsid w:val="00CF7945"/>
    <w:rsid w:val="00D17E29"/>
    <w:rsid w:val="00D215AE"/>
    <w:rsid w:val="00D241C8"/>
    <w:rsid w:val="00D2448F"/>
    <w:rsid w:val="00D24FE5"/>
    <w:rsid w:val="00D25F47"/>
    <w:rsid w:val="00D3301B"/>
    <w:rsid w:val="00D359BC"/>
    <w:rsid w:val="00D35A6D"/>
    <w:rsid w:val="00D40026"/>
    <w:rsid w:val="00D47C11"/>
    <w:rsid w:val="00D520D0"/>
    <w:rsid w:val="00D54216"/>
    <w:rsid w:val="00D54793"/>
    <w:rsid w:val="00D71DDB"/>
    <w:rsid w:val="00D76E05"/>
    <w:rsid w:val="00D77C7D"/>
    <w:rsid w:val="00D80503"/>
    <w:rsid w:val="00D80FD5"/>
    <w:rsid w:val="00D86735"/>
    <w:rsid w:val="00D86A33"/>
    <w:rsid w:val="00D94BD9"/>
    <w:rsid w:val="00DA0368"/>
    <w:rsid w:val="00DA1E73"/>
    <w:rsid w:val="00DC50DC"/>
    <w:rsid w:val="00DE077D"/>
    <w:rsid w:val="00DE3583"/>
    <w:rsid w:val="00DE5CB8"/>
    <w:rsid w:val="00DE6ABE"/>
    <w:rsid w:val="00DF0679"/>
    <w:rsid w:val="00DF219D"/>
    <w:rsid w:val="00E06DEC"/>
    <w:rsid w:val="00E07464"/>
    <w:rsid w:val="00E21428"/>
    <w:rsid w:val="00E2486E"/>
    <w:rsid w:val="00E307F3"/>
    <w:rsid w:val="00E314BA"/>
    <w:rsid w:val="00E334EE"/>
    <w:rsid w:val="00E367DC"/>
    <w:rsid w:val="00E41D01"/>
    <w:rsid w:val="00E518C6"/>
    <w:rsid w:val="00E56733"/>
    <w:rsid w:val="00E6737C"/>
    <w:rsid w:val="00E7594C"/>
    <w:rsid w:val="00E860E1"/>
    <w:rsid w:val="00E91E3E"/>
    <w:rsid w:val="00E9565A"/>
    <w:rsid w:val="00E96A3F"/>
    <w:rsid w:val="00E96E65"/>
    <w:rsid w:val="00EA0FD2"/>
    <w:rsid w:val="00EA508C"/>
    <w:rsid w:val="00EB02C4"/>
    <w:rsid w:val="00EB0CDF"/>
    <w:rsid w:val="00EB637F"/>
    <w:rsid w:val="00EB65BD"/>
    <w:rsid w:val="00EC3260"/>
    <w:rsid w:val="00ED29C8"/>
    <w:rsid w:val="00ED3800"/>
    <w:rsid w:val="00ED38F5"/>
    <w:rsid w:val="00EE0E33"/>
    <w:rsid w:val="00EE549E"/>
    <w:rsid w:val="00EE7464"/>
    <w:rsid w:val="00EF493C"/>
    <w:rsid w:val="00F005F0"/>
    <w:rsid w:val="00F15281"/>
    <w:rsid w:val="00F16C99"/>
    <w:rsid w:val="00F221F2"/>
    <w:rsid w:val="00F27952"/>
    <w:rsid w:val="00F357DD"/>
    <w:rsid w:val="00F35F59"/>
    <w:rsid w:val="00F41577"/>
    <w:rsid w:val="00F41AB1"/>
    <w:rsid w:val="00F56951"/>
    <w:rsid w:val="00F60E9C"/>
    <w:rsid w:val="00F63F1C"/>
    <w:rsid w:val="00F731FA"/>
    <w:rsid w:val="00F73D1D"/>
    <w:rsid w:val="00F80ADA"/>
    <w:rsid w:val="00F8172E"/>
    <w:rsid w:val="00F86B95"/>
    <w:rsid w:val="00F924F5"/>
    <w:rsid w:val="00F93AF8"/>
    <w:rsid w:val="00F95BE3"/>
    <w:rsid w:val="00FA1D55"/>
    <w:rsid w:val="00FA5048"/>
    <w:rsid w:val="00FA6C19"/>
    <w:rsid w:val="00FB1233"/>
    <w:rsid w:val="00FB2A84"/>
    <w:rsid w:val="00FB2C7B"/>
    <w:rsid w:val="00FB39A4"/>
    <w:rsid w:val="00FB53B0"/>
    <w:rsid w:val="00FB7419"/>
    <w:rsid w:val="00FC2538"/>
    <w:rsid w:val="00FC361D"/>
    <w:rsid w:val="00FC5995"/>
    <w:rsid w:val="00FC5F15"/>
    <w:rsid w:val="00FD0FA1"/>
    <w:rsid w:val="02030EE3"/>
    <w:rsid w:val="23AB3990"/>
    <w:rsid w:val="2DED7696"/>
    <w:rsid w:val="2E625C5D"/>
    <w:rsid w:val="2FCF5834"/>
    <w:rsid w:val="3DF10B01"/>
    <w:rsid w:val="3E6876E1"/>
    <w:rsid w:val="3F6E32D4"/>
    <w:rsid w:val="51151560"/>
    <w:rsid w:val="53F5260D"/>
    <w:rsid w:val="64C538EE"/>
    <w:rsid w:val="6C5D3994"/>
    <w:rsid w:val="6F0D1800"/>
    <w:rsid w:val="7EF25E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C13994"/>
  <w15:docId w15:val="{553F2E66-C36F-4891-A71E-3E5909E4CE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 w:qFormat="1"/>
    <w:lsdException w:name="header" w:qFormat="1"/>
    <w:lsdException w:name="footer" w:qFormat="1"/>
    <w:lsdException w:name="caption" w:semiHidden="1" w:unhideWhenUsed="1" w:qFormat="1"/>
    <w:lsdException w:name="annotation reference" w:semiHidden="1" w:qFormat="1"/>
    <w:lsdException w:name="page number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semiHidden/>
    <w:qFormat/>
    <w:pPr>
      <w:jc w:val="left"/>
    </w:pPr>
  </w:style>
  <w:style w:type="paragraph" w:styleId="a4">
    <w:name w:val="Balloon Text"/>
    <w:basedOn w:val="a"/>
    <w:semiHidden/>
    <w:qFormat/>
    <w:rPr>
      <w:sz w:val="18"/>
      <w:szCs w:val="18"/>
    </w:r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annotation subject"/>
    <w:basedOn w:val="a3"/>
    <w:next w:val="a3"/>
    <w:semiHidden/>
    <w:qFormat/>
    <w:rPr>
      <w:b/>
      <w:bCs/>
    </w:rPr>
  </w:style>
  <w:style w:type="table" w:styleId="a9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uiPriority w:val="22"/>
    <w:qFormat/>
    <w:rPr>
      <w:b/>
      <w:bCs/>
    </w:rPr>
  </w:style>
  <w:style w:type="character" w:styleId="ab">
    <w:name w:val="page number"/>
    <w:basedOn w:val="a0"/>
    <w:qFormat/>
  </w:style>
  <w:style w:type="character" w:styleId="ac">
    <w:name w:val="Hyperlink"/>
    <w:qFormat/>
    <w:rPr>
      <w:color w:val="0563C1"/>
      <w:u w:val="single"/>
    </w:rPr>
  </w:style>
  <w:style w:type="character" w:styleId="ad">
    <w:name w:val="annotation reference"/>
    <w:semiHidden/>
    <w:qFormat/>
    <w:rPr>
      <w:sz w:val="21"/>
      <w:szCs w:val="21"/>
    </w:rPr>
  </w:style>
  <w:style w:type="paragraph" w:customStyle="1" w:styleId="2">
    <w:name w:val="正文首行缩进 2 字符"/>
    <w:basedOn w:val="a"/>
    <w:qFormat/>
    <w:pPr>
      <w:autoSpaceDE w:val="0"/>
      <w:autoSpaceDN w:val="0"/>
      <w:adjustRightInd w:val="0"/>
      <w:ind w:firstLineChars="200" w:firstLine="480"/>
    </w:pPr>
    <w:rPr>
      <w:rFonts w:cs="宋体"/>
      <w:sz w:val="24"/>
      <w:szCs w:val="20"/>
    </w:rPr>
  </w:style>
  <w:style w:type="paragraph" w:customStyle="1" w:styleId="ae">
    <w:name w:val="源代码"/>
    <w:qFormat/>
    <w:pPr>
      <w:pBdr>
        <w:top w:val="single" w:sz="12" w:space="1" w:color="auto"/>
        <w:bottom w:val="single" w:sz="12" w:space="1" w:color="auto"/>
      </w:pBdr>
      <w:tabs>
        <w:tab w:val="left" w:pos="420"/>
        <w:tab w:val="left" w:pos="840"/>
        <w:tab w:val="left" w:pos="1260"/>
        <w:tab w:val="left" w:pos="1680"/>
        <w:tab w:val="left" w:pos="2100"/>
      </w:tabs>
      <w:autoSpaceDE w:val="0"/>
      <w:autoSpaceDN w:val="0"/>
      <w:adjustRightInd w:val="0"/>
      <w:snapToGrid w:val="0"/>
      <w:spacing w:line="240" w:lineRule="atLeast"/>
    </w:pPr>
    <w:rPr>
      <w:rFonts w:ascii="Courier New" w:eastAsia="Courier New" w:hAnsi="Courier New" w:cs="宋体"/>
      <w:kern w:val="2"/>
      <w:sz w:val="21"/>
      <w:szCs w:val="21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  <w:rPr>
      <w:rFonts w:ascii="等线" w:eastAsia="等线" w:hAnsi="等线"/>
      <w:szCs w:val="22"/>
    </w:rPr>
  </w:style>
  <w:style w:type="paragraph" w:customStyle="1" w:styleId="10">
    <w:name w:val="（1）"/>
    <w:basedOn w:val="a"/>
    <w:qFormat/>
    <w:pPr>
      <w:adjustRightInd w:val="0"/>
      <w:snapToGrid w:val="0"/>
      <w:spacing w:line="316" w:lineRule="atLeast"/>
      <w:ind w:firstLine="340"/>
    </w:pPr>
  </w:style>
  <w:style w:type="paragraph" w:customStyle="1" w:styleId="af">
    <w:name w:val="列出段落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8AD95C1-7ACD-4CD1-81BE-26367F8820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5</TotalTime>
  <Pages>86</Pages>
  <Words>18361</Words>
  <Characters>104662</Characters>
  <Application>Microsoft Office Word</Application>
  <DocSecurity>0</DocSecurity>
  <Lines>872</Lines>
  <Paragraphs>245</Paragraphs>
  <ScaleCrop>false</ScaleCrop>
  <Company>HIT</Company>
  <LinksUpToDate>false</LinksUpToDate>
  <CharactersWithSpaces>122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网络课程实验报告</dc:title>
  <dc:creator>Yang</dc:creator>
  <cp:lastModifiedBy>王炳轩</cp:lastModifiedBy>
  <cp:revision>66</cp:revision>
  <dcterms:created xsi:type="dcterms:W3CDTF">2021-07-23T05:03:00Z</dcterms:created>
  <dcterms:modified xsi:type="dcterms:W3CDTF">2021-07-30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667A563D5664A24B4CCB82CA3C38A58</vt:lpwstr>
  </property>
</Properties>
</file>